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0C4B9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162C3A15" w:rsidR="000F4CB6" w:rsidRPr="009B6B73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2.</w:t>
      </w:r>
      <w:r w:rsidR="009B6B73" w:rsidRPr="009B6B73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384A426C" w14:textId="77777777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0649F8CB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56C8C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3D197F7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0C4B9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4905B414" w:rsidR="0025688C" w:rsidRPr="006A777E" w:rsidRDefault="00756C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1025C7D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0C4B99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73C57939" w:rsidR="006A777E" w:rsidRPr="00A17D29" w:rsidRDefault="00E5686E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3ED3D453" w14:textId="5D1D4545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Задание:</w:t>
      </w:r>
    </w:p>
    <w:p w14:paraId="46F75D67" w14:textId="77777777" w:rsidR="009B6B73" w:rsidRDefault="009B6B73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5E1EC29F" w14:textId="77777777" w:rsidR="009B6B73" w:rsidRPr="009B6B73" w:rsidRDefault="009B6B73" w:rsidP="009B6B73">
      <w:pPr>
        <w:pStyle w:val="af9"/>
        <w:widowControl w:val="0"/>
        <w:jc w:val="both"/>
        <w:rPr>
          <w:rFonts w:ascii="Times New Roman" w:hAnsi="Times New Roman"/>
          <w:sz w:val="28"/>
          <w:szCs w:val="28"/>
        </w:rPr>
      </w:pPr>
      <w:r w:rsidRPr="009B6B73">
        <w:rPr>
          <w:rFonts w:ascii="Times New Roman" w:hAnsi="Times New Roman"/>
          <w:sz w:val="28"/>
          <w:szCs w:val="28"/>
        </w:rPr>
        <w:t>Проверить является ли данная числовая последовательность а</w:t>
      </w:r>
      <w:r w:rsidRPr="009B6B73">
        <w:rPr>
          <w:rFonts w:ascii="Times New Roman" w:hAnsi="Times New Roman"/>
          <w:sz w:val="28"/>
          <w:szCs w:val="28"/>
          <w:vertAlign w:val="subscript"/>
        </w:rPr>
        <w:t>1</w:t>
      </w:r>
      <w:r w:rsidRPr="009B6B73">
        <w:rPr>
          <w:rFonts w:ascii="Times New Roman" w:hAnsi="Times New Roman"/>
          <w:sz w:val="28"/>
          <w:szCs w:val="28"/>
        </w:rPr>
        <w:t>, a</w:t>
      </w:r>
      <w:proofErr w:type="gramStart"/>
      <w:r w:rsidRPr="009B6B73">
        <w:rPr>
          <w:rFonts w:ascii="Times New Roman" w:hAnsi="Times New Roman"/>
          <w:sz w:val="28"/>
          <w:szCs w:val="28"/>
          <w:vertAlign w:val="subscript"/>
        </w:rPr>
        <w:t>2</w:t>
      </w:r>
      <w:r w:rsidRPr="009B6B73">
        <w:rPr>
          <w:rFonts w:ascii="Times New Roman" w:hAnsi="Times New Roman"/>
          <w:sz w:val="28"/>
          <w:szCs w:val="28"/>
        </w:rPr>
        <w:t>,...</w:t>
      </w:r>
      <w:proofErr w:type="gramEnd"/>
      <w:r w:rsidRPr="009B6B73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9B6B73">
        <w:rPr>
          <w:rFonts w:ascii="Times New Roman" w:hAnsi="Times New Roman"/>
          <w:sz w:val="28"/>
          <w:szCs w:val="28"/>
        </w:rPr>
        <w:t>a</w:t>
      </w:r>
      <w:r w:rsidRPr="009B6B73">
        <w:rPr>
          <w:rFonts w:ascii="Times New Roman" w:hAnsi="Times New Roman"/>
          <w:sz w:val="28"/>
          <w:szCs w:val="28"/>
          <w:vertAlign w:val="subscript"/>
        </w:rPr>
        <w:t>n</w:t>
      </w:r>
      <w:proofErr w:type="spellEnd"/>
      <w:r w:rsidRPr="009B6B73">
        <w:rPr>
          <w:rFonts w:ascii="Times New Roman" w:hAnsi="Times New Roman"/>
          <w:sz w:val="28"/>
          <w:szCs w:val="28"/>
        </w:rPr>
        <w:t xml:space="preserve">  невозрастающей.</w:t>
      </w:r>
    </w:p>
    <w:p w14:paraId="4850C83E" w14:textId="77777777" w:rsidR="009B6B73" w:rsidRPr="009B6B73" w:rsidRDefault="009B6B73" w:rsidP="009B6B73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14:paraId="1FB9056D" w14:textId="1EB787FA" w:rsidR="000F4CB6" w:rsidRPr="006A777E" w:rsidRDefault="009B6B73" w:rsidP="000C4B99">
      <w:pPr>
        <w:ind w:left="-720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</w:p>
    <w:p w14:paraId="7F56799D" w14:textId="11EC5345" w:rsidR="0025688C" w:rsidRPr="007442C3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7442C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7442C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7442C3">
        <w:rPr>
          <w:rFonts w:ascii="Times New Roman" w:hAnsi="Times New Roman" w:cs="Times New Roman"/>
          <w:b/>
          <w:sz w:val="28"/>
          <w:szCs w:val="28"/>
        </w:rPr>
        <w:t>:</w:t>
      </w:r>
    </w:p>
    <w:p w14:paraId="3243445A" w14:textId="3B2C68BF" w:rsidR="004C34F5" w:rsidRPr="007442C3" w:rsidRDefault="004C34F5" w:rsidP="004C34F5">
      <w:pPr>
        <w:rPr>
          <w:rFonts w:ascii="Times New Roman" w:hAnsi="Times New Roman" w:cs="Times New Roman"/>
          <w:b/>
          <w:sz w:val="28"/>
          <w:szCs w:val="28"/>
        </w:rPr>
      </w:pPr>
    </w:p>
    <w:p w14:paraId="36F16C6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Program Lab2_4;</w:t>
      </w:r>
    </w:p>
    <w:p w14:paraId="66D75E7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Uses</w:t>
      </w:r>
    </w:p>
    <w:p w14:paraId="6F50C36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0865A9D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3F30E84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Type</w:t>
      </w:r>
    </w:p>
    <w:p w14:paraId="524BE9D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= Array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Of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 Integer;</w:t>
      </w:r>
    </w:p>
    <w:p w14:paraId="45560B0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Const</w:t>
      </w:r>
    </w:p>
    <w:p w14:paraId="10F31C4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MIN_LENGTH = 2;</w:t>
      </w:r>
    </w:p>
    <w:p w14:paraId="598FF9B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MAX_LENGTH = 1000;</w:t>
      </w:r>
    </w:p>
    <w:p w14:paraId="036B2D2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MIN_ELEMENT = -10000;</w:t>
      </w:r>
    </w:p>
    <w:p w14:paraId="41B11FC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MAX_ELEMENT = 10000;</w:t>
      </w:r>
    </w:p>
    <w:p w14:paraId="431D7FA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5DB7A38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PrintTask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690A4FA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4B9ECE6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'Данная программа проверяет невозрастающая ли последовательность:' + #13#10);</w:t>
      </w:r>
    </w:p>
    <w:p w14:paraId="26610E4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746C760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ChooseFileInpu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) : Boolean;</w:t>
      </w:r>
    </w:p>
    <w:p w14:paraId="7FF7EC8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65394A0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FileInpu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Integer;</w:t>
      </w:r>
    </w:p>
    <w:p w14:paraId="61D928A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, Choose: Boolean;</w:t>
      </w:r>
    </w:p>
    <w:p w14:paraId="62F8BCF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7B775CE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FileInpu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0;</w:t>
      </w:r>
    </w:p>
    <w:p w14:paraId="2D34C53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5C7EB60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Choose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04193B3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5700F083" w14:textId="165EA67D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7442C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7442C3">
        <w:rPr>
          <w:rFonts w:ascii="Consolas" w:hAnsi="Consolas" w:cs="Times New Roman"/>
          <w:bCs/>
          <w:sz w:val="20"/>
          <w:szCs w:val="20"/>
          <w:lang w:val="ru-RU"/>
        </w:rPr>
        <w:t>'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Вы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хотите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вводить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последовательность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через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файл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 xml:space="preserve">? </w:t>
      </w:r>
      <w:r w:rsidRPr="002645E6">
        <w:rPr>
          <w:rFonts w:ascii="Consolas" w:hAnsi="Consolas" w:cs="Times New Roman"/>
          <w:bCs/>
          <w:sz w:val="20"/>
          <w:szCs w:val="20"/>
        </w:rPr>
        <w:t>(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Да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- ', 1, ' /</w:t>
      </w:r>
      <w:r w:rsidR="007442C3">
        <w:rPr>
          <w:rFonts w:ascii="Consolas" w:hAnsi="Consolas" w:cs="Times New Roman"/>
          <w:bCs/>
          <w:sz w:val="20"/>
          <w:szCs w:val="20"/>
        </w:rPr>
        <w:tab/>
      </w:r>
      <w:r w:rsidR="007442C3">
        <w:rPr>
          <w:rFonts w:ascii="Consolas" w:hAnsi="Consolas" w:cs="Times New Roman"/>
          <w:bCs/>
          <w:sz w:val="20"/>
          <w:szCs w:val="20"/>
        </w:rPr>
        <w:tab/>
      </w:r>
      <w:r w:rsidR="007442C3">
        <w:rPr>
          <w:rFonts w:ascii="Consolas" w:hAnsi="Consolas" w:cs="Times New Roman"/>
          <w:bCs/>
          <w:sz w:val="20"/>
          <w:szCs w:val="20"/>
        </w:rPr>
        <w:tab/>
      </w:r>
      <w:r w:rsidR="007442C3">
        <w:rPr>
          <w:rFonts w:ascii="Consolas" w:hAnsi="Consolas" w:cs="Times New Roman"/>
          <w:bCs/>
          <w:sz w:val="20"/>
          <w:szCs w:val="20"/>
        </w:rPr>
        <w:tab/>
      </w:r>
      <w:r w:rsidR="007442C3">
        <w:rPr>
          <w:rFonts w:ascii="Consolas" w:hAnsi="Consolas" w:cs="Times New Roman"/>
          <w:bCs/>
          <w:sz w:val="20"/>
          <w:szCs w:val="20"/>
          <w:lang w:val="ru-RU"/>
        </w:rPr>
        <w:t xml:space="preserve">   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Нет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- ', 0, ')');</w:t>
      </w:r>
    </w:p>
    <w:p w14:paraId="5A17BB6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5B7CB11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IsFileInpu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59A276F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;</w:t>
      </w:r>
    </w:p>
    <w:p w14:paraId="48BA3FF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2C33B71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'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Некорректный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выбор</w:t>
      </w:r>
      <w:r w:rsidRPr="002645E6">
        <w:rPr>
          <w:rFonts w:ascii="Consolas" w:hAnsi="Consolas" w:cs="Times New Roman"/>
          <w:bCs/>
          <w:sz w:val="20"/>
          <w:szCs w:val="20"/>
        </w:rPr>
        <w:t>!');</w:t>
      </w:r>
    </w:p>
    <w:p w14:paraId="57041CE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53D606E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54D3100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401B978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7D917AA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FileInpu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= 1 Then</w:t>
      </w:r>
    </w:p>
    <w:p w14:paraId="511B134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Choose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</w:t>
      </w:r>
    </w:p>
    <w:p w14:paraId="16BECCF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Else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FileInpu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= 0 Then</w:t>
      </w:r>
    </w:p>
    <w:p w14:paraId="30CA724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Choose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</w:t>
      </w:r>
    </w:p>
    <w:p w14:paraId="618EF75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Else</w:t>
      </w:r>
    </w:p>
    <w:p w14:paraId="44B4A85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61ABE21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'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Некорректный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выбор</w:t>
      </w:r>
      <w:r w:rsidRPr="002645E6">
        <w:rPr>
          <w:rFonts w:ascii="Consolas" w:hAnsi="Consolas" w:cs="Times New Roman"/>
          <w:bCs/>
          <w:sz w:val="20"/>
          <w:szCs w:val="20"/>
        </w:rPr>
        <w:t>!');</w:t>
      </w:r>
    </w:p>
    <w:p w14:paraId="1A0E1C5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2A62437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16C2405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52AE78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Until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4A00058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ChooseFileInpu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Choose;</w:t>
      </w:r>
    </w:p>
    <w:p w14:paraId="7DE1A2D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54315A9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046E159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CheckArea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Num: Integer; Const MIN, MAX: Integer) : Boolean;</w:t>
      </w:r>
    </w:p>
    <w:p w14:paraId="0E3E686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0B37A2D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;</w:t>
      </w:r>
    </w:p>
    <w:p w14:paraId="706DE14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426820D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;</w:t>
      </w:r>
    </w:p>
    <w:p w14:paraId="2FC1571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If (Num &lt; MIN) Or (Num &gt; MAX) Then</w:t>
      </w:r>
    </w:p>
    <w:p w14:paraId="2736C58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7B4594E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lastRenderedPageBreak/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'Значение не попадает в диапазон!');</w:t>
      </w:r>
    </w:p>
    <w:p w14:paraId="376E443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1C3C248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A526FD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CheckArea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57995D4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319D36C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774B480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) : String;</w:t>
      </w:r>
    </w:p>
    <w:p w14:paraId="1E174FA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7F5746C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String;</w:t>
      </w:r>
    </w:p>
    <w:p w14:paraId="5243385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;</w:t>
      </w:r>
    </w:p>
    <w:p w14:paraId="77D4C80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390B9D4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'';</w:t>
      </w:r>
    </w:p>
    <w:p w14:paraId="0D9C63EA" w14:textId="77777777" w:rsidR="002645E6" w:rsidRPr="007442C3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442C3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7442C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7442C3">
        <w:rPr>
          <w:rFonts w:ascii="Consolas" w:hAnsi="Consolas" w:cs="Times New Roman"/>
          <w:bCs/>
          <w:sz w:val="20"/>
          <w:szCs w:val="20"/>
        </w:rPr>
        <w:t>= False;</w:t>
      </w:r>
    </w:p>
    <w:p w14:paraId="43B1BC4F" w14:textId="77777777" w:rsidR="002645E6" w:rsidRPr="007442C3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7442C3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1491F44D" w14:textId="607341F1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442C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Write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'Введите путь к файлу с расширением .</w:t>
      </w: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txt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с последовательностью, у которой </w:t>
      </w:r>
      <w:r w:rsidR="00A311D7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A311D7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A311D7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A311D7" w:rsidRPr="00A311D7">
        <w:rPr>
          <w:rFonts w:ascii="Consolas" w:hAnsi="Consolas" w:cs="Times New Roman"/>
          <w:bCs/>
          <w:sz w:val="20"/>
          <w:szCs w:val="20"/>
          <w:lang w:val="ru-RU"/>
        </w:rPr>
        <w:t xml:space="preserve"> 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количество членов должно быть не меньше ', MIN_LENGTH, ' и не больше ',</w:t>
      </w:r>
      <w:r w:rsidR="00A311D7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A311D7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A311D7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A311D7" w:rsidRPr="00A311D7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MAX_LENGTH, ' а элементы должны быть в диапазоне [', MIN_ELEMENT, ':',</w:t>
      </w:r>
      <w:r w:rsidR="00A311D7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A311D7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A311D7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A311D7" w:rsidRPr="00A311D7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MAX_ELEMENT,']: ');</w:t>
      </w:r>
    </w:p>
    <w:p w14:paraId="3E55DA0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7E9A374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ExtractFileEx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= '.txt' Then</w:t>
      </w:r>
    </w:p>
    <w:p w14:paraId="7D4683F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</w:t>
      </w:r>
    </w:p>
    <w:p w14:paraId="154276E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31D918D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709BF462" w14:textId="77777777" w:rsidR="002645E6" w:rsidRPr="007442C3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7442C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7442C3">
        <w:rPr>
          <w:rFonts w:ascii="Consolas" w:hAnsi="Consolas" w:cs="Times New Roman"/>
          <w:bCs/>
          <w:sz w:val="20"/>
          <w:szCs w:val="20"/>
          <w:lang w:val="ru-RU"/>
        </w:rPr>
        <w:t>'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Расширение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файла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не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 xml:space="preserve"> .</w:t>
      </w:r>
      <w:r w:rsidRPr="002645E6">
        <w:rPr>
          <w:rFonts w:ascii="Consolas" w:hAnsi="Consolas" w:cs="Times New Roman"/>
          <w:bCs/>
          <w:sz w:val="20"/>
          <w:szCs w:val="20"/>
        </w:rPr>
        <w:t>txt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>!');</w:t>
      </w:r>
    </w:p>
    <w:p w14:paraId="29FB377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7442C3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258C487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11C4F4D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Until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4BF0CBD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6FC9EA9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3039DF7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373E1FF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Exis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String) : Boolean;</w:t>
      </w:r>
    </w:p>
    <w:p w14:paraId="655CEA6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3899103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;</w:t>
      </w:r>
    </w:p>
    <w:p w14:paraId="630FDA8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72406BD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2C76641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FileExis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Then</w:t>
      </w:r>
    </w:p>
    <w:p w14:paraId="54EB5ED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;</w:t>
      </w:r>
    </w:p>
    <w:p w14:paraId="64A126D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Exis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155B87F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737C706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07F1703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AbleToRead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: Boolean;</w:t>
      </w:r>
    </w:p>
    <w:p w14:paraId="546BDD5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4917B5F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;</w:t>
      </w:r>
    </w:p>
    <w:p w14:paraId="2DAB95C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2A9DA1C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;</w:t>
      </w:r>
    </w:p>
    <w:p w14:paraId="7C530DE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194937E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Reset(F);</w:t>
      </w:r>
    </w:p>
    <w:p w14:paraId="28F1680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F);</w:t>
      </w:r>
    </w:p>
    <w:p w14:paraId="50301A8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6077566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5D3BB78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6FD137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AbleToRead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45E03FA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46F7B75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2840BF1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AbleToWrit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String) : Boolean;</w:t>
      </w:r>
    </w:p>
    <w:p w14:paraId="56EF002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29E610F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;</w:t>
      </w:r>
    </w:p>
    <w:p w14:paraId="7A24C48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6F94DDE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;</w:t>
      </w:r>
    </w:p>
    <w:p w14:paraId="3D12368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FileIsReadOnly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Then</w:t>
      </w:r>
    </w:p>
    <w:p w14:paraId="7EC358E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27373B3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AbleToWrit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0CE6782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009D4B1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2D5664A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Empty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: Boolean;</w:t>
      </w:r>
    </w:p>
    <w:p w14:paraId="6661514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3E7930D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lastRenderedPageBreak/>
        <w:t xml:space="preserve">    Size: Integer;</w:t>
      </w:r>
    </w:p>
    <w:p w14:paraId="4A53378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;</w:t>
      </w:r>
    </w:p>
    <w:p w14:paraId="7586930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46C2807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Size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0;</w:t>
      </w:r>
    </w:p>
    <w:p w14:paraId="2EC6BBF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19265DD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6FEB73F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If Not EOF(F) Then</w:t>
      </w:r>
    </w:p>
    <w:p w14:paraId="36CBFF8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Size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1;</w:t>
      </w:r>
    </w:p>
    <w:p w14:paraId="4B15C39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F);</w:t>
      </w:r>
    </w:p>
    <w:p w14:paraId="1CFE506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If Size = 0 Then</w:t>
      </w:r>
    </w:p>
    <w:p w14:paraId="635E53C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;</w:t>
      </w:r>
    </w:p>
    <w:p w14:paraId="34C00DF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Empty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46E5C54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77CE263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3A9DA5C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RightFileNum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: Boolean;</w:t>
      </w:r>
    </w:p>
    <w:p w14:paraId="4CEDEFB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5F11A48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Buf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Char;</w:t>
      </w:r>
    </w:p>
    <w:p w14:paraId="42E0DA1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, Element: Integer;</w:t>
      </w:r>
    </w:p>
    <w:p w14:paraId="471B1CB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;</w:t>
      </w:r>
    </w:p>
    <w:p w14:paraId="76295E1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2C0B686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Buf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' ';</w:t>
      </w:r>
    </w:p>
    <w:p w14:paraId="4CB02AC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0;</w:t>
      </w:r>
    </w:p>
    <w:p w14:paraId="1D65F07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Element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0;</w:t>
      </w:r>
    </w:p>
    <w:p w14:paraId="6AC67C0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;</w:t>
      </w:r>
    </w:p>
    <w:p w14:paraId="5B90722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4F79288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76157AE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31187C9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13702E6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51B204A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56A756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Buf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5027DE3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Buf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&lt;&gt; #13 Then</w:t>
      </w:r>
    </w:p>
    <w:p w14:paraId="2484DB5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17DF800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743E99A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CheckArea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, MIN_LENGTH, MAX_LENGTH);</w:t>
      </w:r>
    </w:p>
    <w:p w14:paraId="209A709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While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And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 Not EOF(F) Do</w:t>
      </w:r>
    </w:p>
    <w:p w14:paraId="5FDE3CA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BCAA14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While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And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 Not EOLN(F) Do</w:t>
      </w:r>
    </w:p>
    <w:p w14:paraId="579AC26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672051D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Try</w:t>
      </w:r>
    </w:p>
    <w:p w14:paraId="5DEF907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F, Element);</w:t>
      </w:r>
    </w:p>
    <w:p w14:paraId="4A85573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Except</w:t>
      </w:r>
    </w:p>
    <w:p w14:paraId="787048E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06A990E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322980D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7D402FB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CheckArea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ElEMEN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, MIN_ELEMENT, MAX_ELEMENT);</w:t>
      </w:r>
    </w:p>
    <w:p w14:paraId="22734C2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C3C874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F);</w:t>
      </w:r>
    </w:p>
    <w:p w14:paraId="791F4B5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09B506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F);</w:t>
      </w:r>
    </w:p>
    <w:p w14:paraId="216877F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RightFileNum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3FCF95A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19ABF2D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7490FD0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OrdersEqual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: Boolean;</w:t>
      </w:r>
    </w:p>
    <w:p w14:paraId="7947A8D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4D2636D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Length, Element,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Integer;</w:t>
      </w:r>
    </w:p>
    <w:p w14:paraId="4E11FEF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;</w:t>
      </w:r>
    </w:p>
    <w:p w14:paraId="236F1A0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78475A2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0;</w:t>
      </w:r>
    </w:p>
    <w:p w14:paraId="6459BC6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Length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0;</w:t>
      </w:r>
    </w:p>
    <w:p w14:paraId="619D33D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Element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0;</w:t>
      </w:r>
    </w:p>
    <w:p w14:paraId="66DAFEC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;</w:t>
      </w:r>
    </w:p>
    <w:p w14:paraId="7A6CBDD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38BB6E4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09830BE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While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And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 Not EOF(F) Do</w:t>
      </w:r>
    </w:p>
    <w:p w14:paraId="036BD8B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B6672E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lastRenderedPageBreak/>
        <w:t xml:space="preserve">    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F, Element);</w:t>
      </w:r>
    </w:p>
    <w:p w14:paraId="0452A9C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nc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Length);</w:t>
      </w:r>
    </w:p>
    <w:p w14:paraId="724861C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CheckArea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Length, 0 , MAX_LENGTH);</w:t>
      </w:r>
    </w:p>
    <w:p w14:paraId="5DDB0BD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If Length &lt;&gt;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37632D1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</w:t>
      </w:r>
    </w:p>
    <w:p w14:paraId="72C4FB2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9E5064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F);</w:t>
      </w:r>
    </w:p>
    <w:p w14:paraId="322EA14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And (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&lt;&gt; Length) Then</w:t>
      </w:r>
    </w:p>
    <w:p w14:paraId="41EE895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7718D42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OrdersEqual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0E8FE9C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4208832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5B9D80A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GetFileNormalRead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445CA98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31E0A8B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String;</w:t>
      </w:r>
    </w:p>
    <w:p w14:paraId="12B533F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;</w:t>
      </w:r>
    </w:p>
    <w:p w14:paraId="4C969EF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495DFBB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'';</w:t>
      </w:r>
    </w:p>
    <w:p w14:paraId="358F8BD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;</w:t>
      </w:r>
    </w:p>
    <w:p w14:paraId="5EF41BC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55D9AFD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Read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);</w:t>
      </w:r>
    </w:p>
    <w:p w14:paraId="1B3C17E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6B6D233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If Not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Exis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Then</w:t>
      </w:r>
    </w:p>
    <w:p w14:paraId="54EC3D2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05F31B7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False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5A70BE2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'Проверьте корректность ввода пути к файлу!');</w:t>
      </w:r>
    </w:p>
    <w:p w14:paraId="323CB56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5E08810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And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 Not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AbleToRead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F) Then</w:t>
      </w:r>
    </w:p>
    <w:p w14:paraId="074A6AA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4CEAF16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6C3B904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'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Файл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закрыт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для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чтения</w:t>
      </w:r>
      <w:r w:rsidRPr="002645E6">
        <w:rPr>
          <w:rFonts w:ascii="Consolas" w:hAnsi="Consolas" w:cs="Times New Roman"/>
          <w:bCs/>
          <w:sz w:val="20"/>
          <w:szCs w:val="20"/>
        </w:rPr>
        <w:t>!');</w:t>
      </w:r>
    </w:p>
    <w:p w14:paraId="441AAC7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4E562AD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And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Empty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F) Then</w:t>
      </w:r>
    </w:p>
    <w:p w14:paraId="5AB55D8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7AD105E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3FDDAD7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'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Файл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пуст</w:t>
      </w:r>
      <w:r w:rsidRPr="002645E6">
        <w:rPr>
          <w:rFonts w:ascii="Consolas" w:hAnsi="Consolas" w:cs="Times New Roman"/>
          <w:bCs/>
          <w:sz w:val="20"/>
          <w:szCs w:val="20"/>
        </w:rPr>
        <w:t>!');</w:t>
      </w:r>
    </w:p>
    <w:p w14:paraId="3655846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09C638A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And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 Not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RightFileNum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F) Then</w:t>
      </w:r>
    </w:p>
    <w:p w14:paraId="1477CCC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52F71ED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6D68162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'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Некорректный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тип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данных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внутри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файла</w:t>
      </w:r>
      <w:r w:rsidRPr="002645E6">
        <w:rPr>
          <w:rFonts w:ascii="Consolas" w:hAnsi="Consolas" w:cs="Times New Roman"/>
          <w:bCs/>
          <w:sz w:val="20"/>
          <w:szCs w:val="20"/>
        </w:rPr>
        <w:t>!');</w:t>
      </w:r>
    </w:p>
    <w:p w14:paraId="4D27629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AFCFA5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And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 Not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OrdersEqual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F) Then</w:t>
      </w:r>
    </w:p>
    <w:p w14:paraId="561DA9A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4B01A2C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18CDF6C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'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Длины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не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равны</w:t>
      </w:r>
      <w:r w:rsidRPr="002645E6">
        <w:rPr>
          <w:rFonts w:ascii="Consolas" w:hAnsi="Consolas" w:cs="Times New Roman"/>
          <w:bCs/>
          <w:sz w:val="20"/>
          <w:szCs w:val="20"/>
        </w:rPr>
        <w:t>!');</w:t>
      </w:r>
    </w:p>
    <w:p w14:paraId="3081AF6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A33AEB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Until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2BC3166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763E1DA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4804025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5CDA442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GetFileNormalWrit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3C748A3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5DE847B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String;</w:t>
      </w:r>
    </w:p>
    <w:p w14:paraId="3313ED2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;</w:t>
      </w:r>
    </w:p>
    <w:p w14:paraId="1E7CE6E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38B3E71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'';</w:t>
      </w:r>
    </w:p>
    <w:p w14:paraId="68B4504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;</w:t>
      </w:r>
    </w:p>
    <w:p w14:paraId="6878196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6273FA1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Read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);</w:t>
      </w:r>
    </w:p>
    <w:p w14:paraId="164ECEA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685AA54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If Not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Exis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Then</w:t>
      </w:r>
    </w:p>
    <w:p w14:paraId="788348A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5F86B01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False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4D1E4D9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'Проверьте корректность ввода пути к файлу!');</w:t>
      </w:r>
    </w:p>
    <w:p w14:paraId="1E92FDD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0820B0C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lastRenderedPageBreak/>
        <w:t xml:space="preserve">       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And Not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AbleToWrit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Then</w:t>
      </w:r>
    </w:p>
    <w:p w14:paraId="692A279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13EBF2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2F37099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'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Файл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закрыт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для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записи</w:t>
      </w:r>
      <w:r w:rsidRPr="002645E6">
        <w:rPr>
          <w:rFonts w:ascii="Consolas" w:hAnsi="Consolas" w:cs="Times New Roman"/>
          <w:bCs/>
          <w:sz w:val="20"/>
          <w:szCs w:val="20"/>
        </w:rPr>
        <w:t>!');</w:t>
      </w:r>
    </w:p>
    <w:p w14:paraId="6D77ACF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233341A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Until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006B10F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2676B76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33661AC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6F1DD9A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6734F62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FileLengthOf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: Integer;</w:t>
      </w:r>
    </w:p>
    <w:p w14:paraId="75D4748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728880D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Integer;</w:t>
      </w:r>
    </w:p>
    <w:p w14:paraId="79C3B1B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63858BD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0;</w:t>
      </w:r>
    </w:p>
    <w:p w14:paraId="15520F7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0828451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0BEE41D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F);</w:t>
      </w:r>
    </w:p>
    <w:p w14:paraId="4E5FC1F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FileLengthOf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4AA044A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01763EB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3050C4F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25A1842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File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: Integer) 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4057057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6579D17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0D6627A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Num: Integer;</w:t>
      </w:r>
    </w:p>
    <w:p w14:paraId="230C5F4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2CAFFB5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Num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0;</w:t>
      </w:r>
    </w:p>
    <w:p w14:paraId="764901B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SetLength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69D347D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6977908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F);</w:t>
      </w:r>
    </w:p>
    <w:p w14:paraId="2AF0058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Num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Low(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To High(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Do</w:t>
      </w:r>
    </w:p>
    <w:p w14:paraId="550FC86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[Num]);</w:t>
      </w:r>
    </w:p>
    <w:p w14:paraId="59880D8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537AF1E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F);</w:t>
      </w:r>
    </w:p>
    <w:p w14:paraId="2E9EA47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File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17189E5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267EFDB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ConsoleLengthOf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) : Integer;</w:t>
      </w:r>
    </w:p>
    <w:p w14:paraId="70D74ED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0EF831E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Integer;</w:t>
      </w:r>
    </w:p>
    <w:p w14:paraId="629FFDF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;</w:t>
      </w:r>
    </w:p>
    <w:p w14:paraId="2EDF587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495144E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0;</w:t>
      </w:r>
    </w:p>
    <w:p w14:paraId="4DCD98A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6365273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3A9F2554" w14:textId="7DEBF608" w:rsidR="002645E6" w:rsidRPr="007442C3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Write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7442C3">
        <w:rPr>
          <w:rFonts w:ascii="Consolas" w:hAnsi="Consolas" w:cs="Times New Roman"/>
          <w:bCs/>
          <w:sz w:val="20"/>
          <w:szCs w:val="20"/>
          <w:lang w:val="ru-RU"/>
        </w:rPr>
        <w:t>'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Введите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длину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числовой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последовательности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 xml:space="preserve">[', </w:t>
      </w:r>
      <w:r w:rsidRPr="002645E6">
        <w:rPr>
          <w:rFonts w:ascii="Consolas" w:hAnsi="Consolas" w:cs="Times New Roman"/>
          <w:bCs/>
          <w:sz w:val="20"/>
          <w:szCs w:val="20"/>
        </w:rPr>
        <w:t>MIN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>_</w:t>
      </w:r>
      <w:r w:rsidRPr="002645E6">
        <w:rPr>
          <w:rFonts w:ascii="Consolas" w:hAnsi="Consolas" w:cs="Times New Roman"/>
          <w:bCs/>
          <w:sz w:val="20"/>
          <w:szCs w:val="20"/>
        </w:rPr>
        <w:t>LENGTH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>,</w:t>
      </w:r>
      <w:r w:rsidR="00E65778" w:rsidRPr="007442C3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E65778" w:rsidRPr="007442C3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E65778" w:rsidRPr="007442C3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E65778" w:rsidRPr="007442C3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E65778" w:rsidRPr="007442C3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 xml:space="preserve"> ' : ', </w:t>
      </w:r>
      <w:r w:rsidRPr="002645E6">
        <w:rPr>
          <w:rFonts w:ascii="Consolas" w:hAnsi="Consolas" w:cs="Times New Roman"/>
          <w:bCs/>
          <w:sz w:val="20"/>
          <w:szCs w:val="20"/>
        </w:rPr>
        <w:t>MAX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>_</w:t>
      </w:r>
      <w:r w:rsidRPr="002645E6">
        <w:rPr>
          <w:rFonts w:ascii="Consolas" w:hAnsi="Consolas" w:cs="Times New Roman"/>
          <w:bCs/>
          <w:sz w:val="20"/>
          <w:szCs w:val="20"/>
        </w:rPr>
        <w:t>LENGTH</w:t>
      </w:r>
      <w:r w:rsidRPr="007442C3">
        <w:rPr>
          <w:rFonts w:ascii="Consolas" w:hAnsi="Consolas" w:cs="Times New Roman"/>
          <w:bCs/>
          <w:sz w:val="20"/>
          <w:szCs w:val="20"/>
          <w:lang w:val="ru-RU"/>
        </w:rPr>
        <w:t>, ']: ');</w:t>
      </w:r>
    </w:p>
    <w:p w14:paraId="0667DD0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7442C3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2645E6">
        <w:rPr>
          <w:rFonts w:ascii="Consolas" w:hAnsi="Consolas" w:cs="Times New Roman"/>
          <w:bCs/>
          <w:sz w:val="20"/>
          <w:szCs w:val="20"/>
        </w:rPr>
        <w:t>Try</w:t>
      </w:r>
    </w:p>
    <w:p w14:paraId="5996793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7CB5AEA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;</w:t>
      </w:r>
    </w:p>
    <w:p w14:paraId="60FA8E9E" w14:textId="77777777" w:rsidR="002645E6" w:rsidRPr="007442C3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r w:rsidRPr="007442C3">
        <w:rPr>
          <w:rFonts w:ascii="Consolas" w:hAnsi="Consolas" w:cs="Times New Roman"/>
          <w:bCs/>
          <w:sz w:val="20"/>
          <w:szCs w:val="20"/>
        </w:rPr>
        <w:t>Except</w:t>
      </w:r>
    </w:p>
    <w:p w14:paraId="073E1BB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442C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'Проверьте корректность ввода данных!');</w:t>
      </w:r>
    </w:p>
    <w:p w14:paraId="74BB016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453244F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48C31D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015FC4F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CheckArea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, MIN_LENGTH, MAX_LENGTH);</w:t>
      </w:r>
    </w:p>
    <w:p w14:paraId="5215023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Until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0B03C05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ConsoleLengthOf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29F5C6C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54D7BAF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732BE36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Console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: Integer) 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75BED7A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3565072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7FD02E0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Num, Row, Col: Integer;</w:t>
      </w:r>
    </w:p>
    <w:p w14:paraId="7082614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;</w:t>
      </w:r>
    </w:p>
    <w:p w14:paraId="54DA337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51F513E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42095D2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SetLength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7C48ACD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Num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Low(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To High(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Do</w:t>
      </w:r>
    </w:p>
    <w:p w14:paraId="0B1C7D7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Repeat</w:t>
      </w:r>
    </w:p>
    <w:p w14:paraId="5F071121" w14:textId="73240F88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'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Введите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 ', (Num + 1), '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член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последовательности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[',</w:t>
      </w:r>
      <w:r w:rsidR="000A2749">
        <w:rPr>
          <w:rFonts w:ascii="Consolas" w:hAnsi="Consolas" w:cs="Times New Roman"/>
          <w:bCs/>
          <w:sz w:val="20"/>
          <w:szCs w:val="20"/>
        </w:rPr>
        <w:tab/>
      </w:r>
      <w:r w:rsidR="000A2749">
        <w:rPr>
          <w:rFonts w:ascii="Consolas" w:hAnsi="Consolas" w:cs="Times New Roman"/>
          <w:bCs/>
          <w:sz w:val="20"/>
          <w:szCs w:val="20"/>
        </w:rPr>
        <w:tab/>
      </w:r>
      <w:r w:rsidR="000A2749">
        <w:rPr>
          <w:rFonts w:ascii="Consolas" w:hAnsi="Consolas" w:cs="Times New Roman"/>
          <w:bCs/>
          <w:sz w:val="20"/>
          <w:szCs w:val="20"/>
        </w:rPr>
        <w:tab/>
      </w:r>
      <w:r w:rsidR="000A2749">
        <w:rPr>
          <w:rFonts w:ascii="Consolas" w:hAnsi="Consolas" w:cs="Times New Roman"/>
          <w:bCs/>
          <w:sz w:val="20"/>
          <w:szCs w:val="20"/>
        </w:rPr>
        <w:tab/>
      </w:r>
      <w:r w:rsidR="000A2749">
        <w:rPr>
          <w:rFonts w:ascii="Consolas" w:hAnsi="Consolas" w:cs="Times New Roman"/>
          <w:bCs/>
          <w:sz w:val="20"/>
          <w:szCs w:val="20"/>
        </w:rPr>
        <w:tab/>
      </w:r>
      <w:r w:rsidR="000A2749">
        <w:rPr>
          <w:rFonts w:ascii="Consolas" w:hAnsi="Consolas" w:cs="Times New Roman"/>
          <w:bCs/>
          <w:sz w:val="20"/>
          <w:szCs w:val="20"/>
        </w:rPr>
        <w:tab/>
        <w:t xml:space="preserve">   </w:t>
      </w:r>
      <w:r w:rsidR="00752C1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</w:rPr>
        <w:t>MIN_ELEMENT, ' : ', MAX_ELEMENT, ']: ');</w:t>
      </w:r>
    </w:p>
    <w:p w14:paraId="2D290E5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Try</w:t>
      </w:r>
    </w:p>
    <w:p w14:paraId="1B17A99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[Num]);</w:t>
      </w:r>
    </w:p>
    <w:p w14:paraId="75D125F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;</w:t>
      </w:r>
    </w:p>
    <w:p w14:paraId="73A9A1E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Except</w:t>
      </w:r>
      <w:proofErr w:type="spellEnd"/>
    </w:p>
    <w:p w14:paraId="4DB632C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'Проверьте корректность ввода данных!');</w:t>
      </w:r>
    </w:p>
    <w:p w14:paraId="61C5E35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7FB04B0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293B99D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6E88E96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CheckArea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[Num], MIN_ELEMENT, MAX_ELEMENT);</w:t>
      </w:r>
    </w:p>
    <w:p w14:paraId="156DEAC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Until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34D4CB8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Console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628FED5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469084B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314001C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Var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Integer);</w:t>
      </w:r>
    </w:p>
    <w:p w14:paraId="7F8FEF1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4FD495C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RF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2983E64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44257DC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ChooseFileInpu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) Then</w:t>
      </w:r>
    </w:p>
    <w:p w14:paraId="6D57AC5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77B460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GetFileNormalRead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RF);</w:t>
      </w:r>
    </w:p>
    <w:p w14:paraId="2F3AF5E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ReadFileLengthOf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RF);</w:t>
      </w:r>
    </w:p>
    <w:p w14:paraId="03F96E7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ReadFile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(RF,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130EF41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3FB6E6A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66BC704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62B860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ReadConsoleLengthOf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);</w:t>
      </w:r>
    </w:p>
    <w:p w14:paraId="2EC132D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ReadConsole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44C7ADA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B5DDA2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1A87C98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664A864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Sequence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Var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: Boolean;</w:t>
      </w:r>
    </w:p>
    <w:p w14:paraId="540E038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38AADCB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;</w:t>
      </w:r>
    </w:p>
    <w:p w14:paraId="0DE21D9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Ind: Integer;</w:t>
      </w:r>
    </w:p>
    <w:p w14:paraId="3695094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0E92058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;</w:t>
      </w:r>
    </w:p>
    <w:p w14:paraId="12EB7F0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nd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Low(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To (High(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 - 1) Do</w:t>
      </w:r>
    </w:p>
    <w:p w14:paraId="6F75586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3CE5DD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Ind] &lt;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[Ind + 1] Then</w:t>
      </w:r>
    </w:p>
    <w:p w14:paraId="1EF2A78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</w:t>
      </w:r>
    </w:p>
    <w:p w14:paraId="5E12604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2055DE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Sequence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22EFA73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5EEF4D2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1D6F2C3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FreeMemory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Var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4D00983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2ADC6C7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Nil;</w:t>
      </w:r>
    </w:p>
    <w:p w14:paraId="65390B8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587D44F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58CC882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ChooseFileOutpu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) : Boolean;</w:t>
      </w:r>
    </w:p>
    <w:p w14:paraId="3990561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7143E8A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FileOutpu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Integer;</w:t>
      </w:r>
    </w:p>
    <w:p w14:paraId="55422EC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, Choose: Boolean;</w:t>
      </w:r>
    </w:p>
    <w:p w14:paraId="6708905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4E95EE2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FileOutpu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0;</w:t>
      </w:r>
    </w:p>
    <w:p w14:paraId="68DD85B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155F7E8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Choose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0B85814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1BBCFC7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Repeat</w:t>
      </w:r>
      <w:proofErr w:type="spellEnd"/>
    </w:p>
    <w:p w14:paraId="3C2D8D1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'Вы хотите выводить результат через файл? (Да - ', 1, ' / Нет - ', 0, ')');</w:t>
      </w:r>
    </w:p>
    <w:p w14:paraId="3A8A5F8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lastRenderedPageBreak/>
        <w:t xml:space="preserve">        </w:t>
      </w:r>
      <w:r w:rsidRPr="002645E6">
        <w:rPr>
          <w:rFonts w:ascii="Consolas" w:hAnsi="Consolas" w:cs="Times New Roman"/>
          <w:bCs/>
          <w:sz w:val="20"/>
          <w:szCs w:val="20"/>
        </w:rPr>
        <w:t>Try</w:t>
      </w:r>
    </w:p>
    <w:p w14:paraId="697EC1E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IsFileOutpu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3EE0FC2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;</w:t>
      </w:r>
    </w:p>
    <w:p w14:paraId="58354F96" w14:textId="77777777" w:rsidR="002645E6" w:rsidRPr="007442C3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r w:rsidRPr="007442C3">
        <w:rPr>
          <w:rFonts w:ascii="Consolas" w:hAnsi="Consolas" w:cs="Times New Roman"/>
          <w:bCs/>
          <w:sz w:val="20"/>
          <w:szCs w:val="20"/>
        </w:rPr>
        <w:t>Except</w:t>
      </w:r>
    </w:p>
    <w:p w14:paraId="103AFFEB" w14:textId="77777777" w:rsidR="002645E6" w:rsidRPr="007442C3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7442C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7442C3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7442C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7442C3">
        <w:rPr>
          <w:rFonts w:ascii="Consolas" w:hAnsi="Consolas" w:cs="Times New Roman"/>
          <w:bCs/>
          <w:sz w:val="20"/>
          <w:szCs w:val="20"/>
        </w:rPr>
        <w:t>'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Некорректный</w:t>
      </w:r>
      <w:r w:rsidRPr="007442C3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выбор</w:t>
      </w:r>
      <w:r w:rsidRPr="007442C3">
        <w:rPr>
          <w:rFonts w:ascii="Consolas" w:hAnsi="Consolas" w:cs="Times New Roman"/>
          <w:bCs/>
          <w:sz w:val="20"/>
          <w:szCs w:val="20"/>
        </w:rPr>
        <w:t>!');</w:t>
      </w:r>
    </w:p>
    <w:p w14:paraId="4278865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7442C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24C71C7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059AC43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1D65349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4E9E4AF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FileOutpu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= 1 Then</w:t>
      </w:r>
    </w:p>
    <w:p w14:paraId="29AE804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Choose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</w:t>
      </w:r>
    </w:p>
    <w:p w14:paraId="267B22F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Else If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FileOutpu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= 0 Then</w:t>
      </w:r>
    </w:p>
    <w:p w14:paraId="5CFA3AE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Choose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</w:t>
      </w:r>
    </w:p>
    <w:p w14:paraId="06B24E1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Else</w:t>
      </w:r>
    </w:p>
    <w:p w14:paraId="016B901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1683AF3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'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Некорректный</w:t>
      </w:r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r w:rsidRPr="002645E6">
        <w:rPr>
          <w:rFonts w:ascii="Consolas" w:hAnsi="Consolas" w:cs="Times New Roman"/>
          <w:bCs/>
          <w:sz w:val="20"/>
          <w:szCs w:val="20"/>
          <w:lang w:val="ru-RU"/>
        </w:rPr>
        <w:t>выбор</w:t>
      </w:r>
      <w:r w:rsidRPr="002645E6">
        <w:rPr>
          <w:rFonts w:ascii="Consolas" w:hAnsi="Consolas" w:cs="Times New Roman"/>
          <w:bCs/>
          <w:sz w:val="20"/>
          <w:szCs w:val="20"/>
        </w:rPr>
        <w:t>!');</w:t>
      </w:r>
    </w:p>
    <w:p w14:paraId="54E61AF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False;</w:t>
      </w:r>
    </w:p>
    <w:p w14:paraId="1AA635D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756D284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7AE8F6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Until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7EBFF5A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ChooseFileOutpu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Choose;</w:t>
      </w:r>
    </w:p>
    <w:p w14:paraId="2540BB8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3F67D1A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0CE223A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PrintConsoleResul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 Var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);</w:t>
      </w:r>
    </w:p>
    <w:p w14:paraId="5A7E4B1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3A132BD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0C84937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If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Then</w:t>
      </w:r>
      <w:proofErr w:type="spellEnd"/>
    </w:p>
    <w:p w14:paraId="551A325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'Последовательность является невозрастающей')</w:t>
      </w:r>
    </w:p>
    <w:p w14:paraId="6909317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Else</w:t>
      </w:r>
      <w:proofErr w:type="spellEnd"/>
    </w:p>
    <w:p w14:paraId="20BB1BC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'Последовательность не соответствует условию');</w:t>
      </w:r>
    </w:p>
    <w:p w14:paraId="4525D66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579EBB8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7F8C236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PrintFileResul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);</w:t>
      </w:r>
    </w:p>
    <w:p w14:paraId="3E36CA3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56F9330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3127FF4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Append(F);</w:t>
      </w:r>
    </w:p>
    <w:p w14:paraId="6678BE7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F);</w:t>
      </w:r>
    </w:p>
    <w:p w14:paraId="413021F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If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Then</w:t>
      </w:r>
      <w:proofErr w:type="spellEnd"/>
    </w:p>
    <w:p w14:paraId="6E92E94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'Последовательность является невозрастающей')</w:t>
      </w:r>
    </w:p>
    <w:p w14:paraId="150D052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Else</w:t>
      </w:r>
      <w:proofErr w:type="spellEnd"/>
    </w:p>
    <w:p w14:paraId="2F8B0BB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  <w:lang w:val="ru-RU"/>
        </w:rPr>
        <w:t>'Последовательность не соответствует условию');</w:t>
      </w:r>
    </w:p>
    <w:p w14:paraId="044D834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F);</w:t>
      </w:r>
    </w:p>
    <w:p w14:paraId="2CB2618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525397D6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PrintResul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);</w:t>
      </w:r>
    </w:p>
    <w:p w14:paraId="6BF4BDE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2725A2C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WF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69E37DB1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5759ECB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ChooseFileOutpu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) Then</w:t>
      </w:r>
    </w:p>
    <w:p w14:paraId="2FDB9E52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755883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GetFileNormalWrit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WF);</w:t>
      </w:r>
    </w:p>
    <w:p w14:paraId="4757199E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PrintFileResul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WF,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737E9D5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5B67BFE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3639763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PrintConsoleResul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557883B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End;</w:t>
      </w:r>
    </w:p>
    <w:p w14:paraId="0B616FED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Var</w:t>
      </w:r>
    </w:p>
    <w:p w14:paraId="340FA147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56AAF3E3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Integer;</w:t>
      </w:r>
    </w:p>
    <w:p w14:paraId="775B362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T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0139B5EA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 Boolean;</w:t>
      </w:r>
    </w:p>
    <w:p w14:paraId="1E047E9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2D79439F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>Begin</w:t>
      </w:r>
    </w:p>
    <w:p w14:paraId="2023E4CC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:=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 0;</w:t>
      </w:r>
    </w:p>
    <w:p w14:paraId="1C0D208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= True;</w:t>
      </w:r>
    </w:p>
    <w:p w14:paraId="3EA54534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</w:p>
    <w:p w14:paraId="655CA488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PrintTask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2E20E640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Read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NumOfElements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3F2DEDDB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2645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IsSequence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600AC4C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PrintResult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NonGrowing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182BAE15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2645E6">
        <w:rPr>
          <w:rFonts w:ascii="Consolas" w:hAnsi="Consolas" w:cs="Times New Roman"/>
          <w:bCs/>
          <w:sz w:val="20"/>
          <w:szCs w:val="20"/>
        </w:rPr>
        <w:t>FreeMemory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2645E6">
        <w:rPr>
          <w:rFonts w:ascii="Consolas" w:hAnsi="Consolas" w:cs="Times New Roman"/>
          <w:bCs/>
          <w:sz w:val="20"/>
          <w:szCs w:val="20"/>
        </w:rPr>
        <w:t>Arr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);</w:t>
      </w:r>
    </w:p>
    <w:p w14:paraId="5EC22069" w14:textId="77777777" w:rsidR="002645E6" w:rsidRPr="002645E6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2645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2645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2645E6">
        <w:rPr>
          <w:rFonts w:ascii="Consolas" w:hAnsi="Consolas" w:cs="Times New Roman"/>
          <w:bCs/>
          <w:sz w:val="20"/>
          <w:szCs w:val="20"/>
        </w:rPr>
        <w:t>;</w:t>
      </w:r>
    </w:p>
    <w:p w14:paraId="31BB395C" w14:textId="5862529B" w:rsidR="002645E6" w:rsidRPr="007442C3" w:rsidRDefault="002645E6" w:rsidP="002645E6">
      <w:pPr>
        <w:rPr>
          <w:rFonts w:ascii="Consolas" w:hAnsi="Consolas" w:cs="Times New Roman"/>
          <w:bCs/>
          <w:sz w:val="20"/>
          <w:szCs w:val="20"/>
        </w:rPr>
      </w:pPr>
      <w:r w:rsidRPr="007442C3">
        <w:rPr>
          <w:rFonts w:ascii="Consolas" w:hAnsi="Consolas" w:cs="Times New Roman"/>
          <w:bCs/>
          <w:sz w:val="20"/>
          <w:szCs w:val="20"/>
        </w:rPr>
        <w:t>End.</w:t>
      </w:r>
    </w:p>
    <w:p w14:paraId="4FAF0E9F" w14:textId="77777777" w:rsidR="00CD1A4D" w:rsidRPr="007442C3" w:rsidRDefault="00CD1A4D" w:rsidP="00CD1A4D">
      <w:pPr>
        <w:ind w:left="-708" w:right="-858"/>
        <w:rPr>
          <w:rFonts w:ascii="Times New Roman" w:eastAsia="Times New Roman" w:hAnsi="Times New Roman" w:cs="Times New Roman"/>
          <w:sz w:val="20"/>
          <w:szCs w:val="20"/>
        </w:rPr>
      </w:pPr>
    </w:p>
    <w:p w14:paraId="239D68B0" w14:textId="100819EB" w:rsidR="0025688C" w:rsidRPr="007442C3" w:rsidRDefault="00E5686E" w:rsidP="000C4B99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7442C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7442C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7442C3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1A54EAA7" w14:textId="6B6A1C9C" w:rsidR="009002A8" w:rsidRPr="007442C3" w:rsidRDefault="009002A8" w:rsidP="009002A8">
      <w:pPr>
        <w:ind w:right="-858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2EF61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#include &lt;iostream&gt;</w:t>
      </w:r>
    </w:p>
    <w:p w14:paraId="39A4B7B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#include &lt;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string.h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&gt;</w:t>
      </w:r>
    </w:p>
    <w:p w14:paraId="7F28A0A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#include &lt;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stream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&gt;</w:t>
      </w:r>
    </w:p>
    <w:p w14:paraId="54A7F0D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using namespace std;</w:t>
      </w:r>
    </w:p>
    <w:p w14:paraId="49CF881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const int MIN_LENGTH = 2;</w:t>
      </w:r>
    </w:p>
    <w:p w14:paraId="39A4398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const int MAX_LENGTH = 1000;</w:t>
      </w:r>
    </w:p>
    <w:p w14:paraId="6C40278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const int MIN_ELEMENT = -10000;</w:t>
      </w:r>
    </w:p>
    <w:p w14:paraId="7439D31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const int MAX_ELEMENT = 10000;</w:t>
      </w:r>
    </w:p>
    <w:p w14:paraId="6964F4A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10A5A8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void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printTask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)</w:t>
      </w:r>
    </w:p>
    <w:p w14:paraId="6540895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77E0EE2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ая программа проверяет невозрастающая ли последовательность:\n\n";</w:t>
      </w:r>
    </w:p>
    <w:p w14:paraId="0B1DF09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6A3AC3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setLength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int*&amp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, int length)</w:t>
      </w:r>
    </w:p>
    <w:p w14:paraId="2011BDC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3A9427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new int [length];</w:t>
      </w:r>
    </w:p>
    <w:p w14:paraId="6F66E52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9711B6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hooseFileInp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334EDF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09B369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D8A085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, choose;</w:t>
      </w:r>
    </w:p>
    <w:p w14:paraId="136F928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3A5539E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choose = false;</w:t>
      </w:r>
    </w:p>
    <w:p w14:paraId="729C471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do {</w:t>
      </w:r>
    </w:p>
    <w:p w14:paraId="705FF8D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2CDA7F5D" w14:textId="2F98305C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Вы хотите вводить последовательность через файл?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Да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- " &lt;&lt; 1 &lt;&lt; " /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Нет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- "</w:t>
      </w:r>
      <w:r>
        <w:rPr>
          <w:rFonts w:ascii="Consolas" w:eastAsia="Times New Roman" w:hAnsi="Consolas" w:cs="Times New Roman"/>
          <w:bCs/>
          <w:sz w:val="20"/>
          <w:szCs w:val="20"/>
        </w:rPr>
        <w:tab/>
      </w:r>
      <w:r>
        <w:rPr>
          <w:rFonts w:ascii="Consolas" w:eastAsia="Times New Roman" w:hAnsi="Consolas" w:cs="Times New Roman"/>
          <w:bCs/>
          <w:sz w:val="20"/>
          <w:szCs w:val="20"/>
        </w:rPr>
        <w:tab/>
      </w:r>
      <w:r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&lt;&lt; 0 &lt;&lt;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")\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n";</w:t>
      </w:r>
    </w:p>
    <w:p w14:paraId="5554E73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gt;&gt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537911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2FC6AE5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741C4C2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7CA14AC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 выбор!\n";</w:t>
      </w:r>
    </w:p>
    <w:p w14:paraId="52BDB3F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in.clear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52ACF8B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while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 != '\n');</w:t>
      </w:r>
    </w:p>
    <w:p w14:paraId="50CD9DD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B2CADB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 != '\n')</w:t>
      </w:r>
    </w:p>
    <w:p w14:paraId="7C10842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20AA4A4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FF10AC5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1D36F42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while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get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) !=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'\n');</w:t>
      </w:r>
    </w:p>
    <w:p w14:paraId="6040FB5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7F738E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24E0EB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2798644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= 1)</w:t>
      </w:r>
    </w:p>
    <w:p w14:paraId="1C4C5FD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choose = true;</w:t>
      </w:r>
    </w:p>
    <w:p w14:paraId="3905D01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else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= 0)</w:t>
      </w:r>
    </w:p>
    <w:p w14:paraId="2F0BD38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choose = false;</w:t>
      </w:r>
    </w:p>
    <w:p w14:paraId="73BF849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154F645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21C80C7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293A61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!\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n";</w:t>
      </w:r>
    </w:p>
    <w:p w14:paraId="4557D7A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5F857C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34CB67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} while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10134D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return choose;</w:t>
      </w:r>
    </w:p>
    <w:p w14:paraId="46552A1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C3CBC9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11B35C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bool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int num, const int MIN, const int MAX)</w:t>
      </w:r>
    </w:p>
    <w:p w14:paraId="1BEB267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72F001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12344E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5118186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f (num &lt; MIN || num &gt; MAX)</w:t>
      </w:r>
    </w:p>
    <w:p w14:paraId="246C2AB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64B064E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Значение не попадает в диапазон!\n";</w:t>
      </w:r>
    </w:p>
    <w:p w14:paraId="5E1C06B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743ADD5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14B4A2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06855F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DB6CD7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8F5BEF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6AC47C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A495CC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string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B7A0C5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4379C8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47DA33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62EC491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DBC700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6122049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71163AF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CE00A96" w14:textId="7CD8A86A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 путь к файлу с расширением .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 последовательностью, у </w:t>
      </w:r>
      <w:r w:rsidR="00ED02B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D02B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D02B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D02B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D02B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D02BD" w:rsidRPr="00ED02B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которой количество членов должно быть не меньше " &lt;&lt;  MIN_LENGTH</w:t>
      </w:r>
      <w:r w:rsidR="00ED02B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D02B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D02B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D02B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D02B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&lt;&lt; " и не больше "  &lt;&lt; MAX_LENGTH &lt;&lt; " а элементы должны быть в диапазоне [" </w:t>
      </w:r>
      <w:r w:rsidR="00ED02B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D02B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D02B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D02B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 MIN_ELEMENT &lt;&lt; " : " &lt;&lt; MAX_ELEMENT &lt;&lt; "]:";</w:t>
      </w:r>
    </w:p>
    <w:p w14:paraId="3A03110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gt;&gt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2B03E9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E5DD78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gt; 4 &amp;&amp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.subst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- 4, 4) == ".txt")</w:t>
      </w:r>
    </w:p>
    <w:p w14:paraId="5123655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55F36CA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769C4FC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65ACA070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Расширение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а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не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.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2A93D64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0491649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8CC270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} while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B0135C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878895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3392F4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3D7E03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BC11F4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AD8DDE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CC59FD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492BCE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good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3C66894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44ACE65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80CB1D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A0FDEC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DE21EF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AbleToRead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6CA6C5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EABA03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92F6BC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7B46716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87A756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is_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open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6CF6042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3509ED9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8EC6DE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142268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1CC74B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BA747E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B7D8A8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A377C2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DA3100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ofstream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(</w:t>
      </w:r>
      <w:proofErr w:type="spellStart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o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::app);</w:t>
      </w:r>
    </w:p>
    <w:p w14:paraId="33ABB6F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is_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open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5D95E47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5A6A637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E7611C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return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295322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0B1A56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A2288A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9E23A2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6DDB3D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52486E5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FBD941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peek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() ==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::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traits_typ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::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eof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6E5F3D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1EC86AA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9AF6F1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A44AB1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763F82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RightFileNum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134D55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2E9B2F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nt element;</w:t>
      </w:r>
    </w:p>
    <w:p w14:paraId="7A837C5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145911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4DCBCE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2347F30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element = 0;</w:t>
      </w:r>
    </w:p>
    <w:p w14:paraId="1A43898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2C007B3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9834E5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file &gt;&gt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D6107E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fail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7E79919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8D267A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5ADF54CC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clear</w:t>
      </w:r>
      <w:proofErr w:type="gram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44C4FBDD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порядок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матрицы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53FF1A6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CA41E4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F2A939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F6CBCD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peek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 != '\n')</w:t>
      </w:r>
    </w:p>
    <w:p w14:paraId="6994FAF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136CA96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AAC905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Длины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не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равны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\n";</w:t>
      </w:r>
    </w:p>
    <w:p w14:paraId="5929457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F5B08D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26E66A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06448D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, MIN_LENGTH, MAX_LENGTH);</w:t>
      </w:r>
    </w:p>
    <w:p w14:paraId="024B40D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ge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 != '\n');</w:t>
      </w:r>
    </w:p>
    <w:p w14:paraId="1C0355B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while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file.eof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46FB3C1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2F3E536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while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peek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 != '\n' &amp;&amp; !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eof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051307C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461DA02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file &gt;&gt; element;</w:t>
      </w:r>
    </w:p>
    <w:p w14:paraId="7995C99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fail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026476E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633196D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00748EA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clear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29241C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FF2AC0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BBECFD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element, MIN_ELEMENT, MAX_ELEMENT);</w:t>
      </w:r>
    </w:p>
    <w:p w14:paraId="12374E6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EC7433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ge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 != '\n';</w:t>
      </w:r>
    </w:p>
    <w:p w14:paraId="6D6B977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39E601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DD9EEB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CA77C1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050F67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D0B36B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OrdersEqual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23E4F3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B71B0D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nt length;</w:t>
      </w:r>
    </w:p>
    <w:p w14:paraId="639938D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nt element;</w:t>
      </w:r>
    </w:p>
    <w:p w14:paraId="08264DB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07F8B5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811751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50C640E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length = 0;</w:t>
      </w:r>
    </w:p>
    <w:p w14:paraId="60B4013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element = 0;</w:t>
      </w:r>
    </w:p>
    <w:p w14:paraId="74A01A2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3D19708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3FF348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file &gt;&gt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08EE31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ge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 != '\n';</w:t>
      </w:r>
    </w:p>
    <w:p w14:paraId="44AA4D6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while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file.eof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5468722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45EF7D0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file &gt;&gt; element;</w:t>
      </w:r>
    </w:p>
    <w:p w14:paraId="0F9B9CD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length++;</w:t>
      </w:r>
    </w:p>
    <w:p w14:paraId="5FDC487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length, 0, MAX_LENGTH);</w:t>
      </w:r>
    </w:p>
    <w:p w14:paraId="20D4895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length !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4A6C55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5CECC36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2109CB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257B8B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amp;&amp;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!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= length))</w:t>
      </w:r>
    </w:p>
    <w:p w14:paraId="0A5742B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50A65FD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B75EE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AC156D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62CEDB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string&amp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4A8522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863B53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42C218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6C0E048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0D00DB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78AA6C7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D0FBC0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1FACB48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3F95848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fals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660A8D8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 корректность ввода пути к файлу!\n";</w:t>
      </w:r>
    </w:p>
    <w:p w14:paraId="3DE372D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9BA82C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AbleToReading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63387EE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0969905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1D2BEA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 закрыт для чтения!\n";</w:t>
      </w:r>
    </w:p>
    <w:p w14:paraId="7CE817B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EE23FD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78B7E0D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413A5C5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76F48E2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 закрыт для записи!\n";</w:t>
      </w:r>
    </w:p>
    <w:p w14:paraId="1EFD67C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A81E99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64EC4D6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586358B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764E4F1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пуст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!\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n";</w:t>
      </w:r>
    </w:p>
    <w:p w14:paraId="353C5E6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7FE487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RightFileNums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212E0BA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7E815E5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40CAEDB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тип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внутри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а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359CE89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F93CB4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OrdersEqual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43EB897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3E05660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7029206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Значения порядков не равны!\n";</w:t>
      </w:r>
    </w:p>
    <w:p w14:paraId="74CC9F7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90DFA2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} while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843BD3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9BE75D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ABAAB6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string&amp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64EEF3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D3B74B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CFA17C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316F121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0D15222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7ECBA49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576ACD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if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14D2A37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6FD66F8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fals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1082C4E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 корректность ввода пути к файлу!\n";</w:t>
      </w:r>
    </w:p>
    <w:p w14:paraId="03C8807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DF48DE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69F48D6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65E1113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065D52C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 закрыт для записи!\n";</w:t>
      </w:r>
    </w:p>
    <w:p w14:paraId="453E5FA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4E994E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} while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002B4C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2DDA24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readFileLengthOf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BA7B79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C3BEDD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220D30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704BD58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84AB7B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file &gt;&gt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576B91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6A706B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0B8604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C529BE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int*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readFile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833960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E10663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nt*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62DF84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nt num;</w:t>
      </w:r>
    </w:p>
    <w:p w14:paraId="0C9A099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setLength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C6ECB3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1778D6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ge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 != '\n';</w:t>
      </w:r>
    </w:p>
    <w:p w14:paraId="32792CC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for (num = 0; num &lt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 num++)</w:t>
      </w:r>
    </w:p>
    <w:p w14:paraId="6DB8494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1E0FBD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file &gt;&gt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[num];</w:t>
      </w:r>
    </w:p>
    <w:p w14:paraId="3F2A647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ge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 != '\n';</w:t>
      </w:r>
    </w:p>
    <w:p w14:paraId="585CD84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CE2450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F80107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F03775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3056E7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readConsoleLengthOf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26A9CE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F10FD3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9CF0E8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76D244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3115FD2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339DAC1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42DFCFE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1F380A85" w14:textId="1AAFF486" w:rsidR="009002A8" w:rsidRPr="000844CA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844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0844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длинну</w:t>
      </w:r>
      <w:proofErr w:type="spellEnd"/>
      <w:r w:rsidRPr="000844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числовой</w:t>
      </w:r>
      <w:r w:rsidRPr="000844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последовательности</w:t>
      </w:r>
      <w:r w:rsidRPr="000844CA">
        <w:rPr>
          <w:rFonts w:ascii="Consolas" w:eastAsia="Times New Roman" w:hAnsi="Consolas" w:cs="Times New Roman"/>
          <w:bCs/>
          <w:sz w:val="20"/>
          <w:szCs w:val="20"/>
          <w:lang w:val="ru-RU"/>
        </w:rPr>
        <w:t>[</w:t>
      </w:r>
      <w:proofErr w:type="gramEnd"/>
      <w:r w:rsidRPr="000844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" &lt;&lt;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MIN</w:t>
      </w:r>
      <w:r w:rsidRPr="000844CA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LENGTH</w:t>
      </w:r>
      <w:r w:rsidRPr="000844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 : "</w:t>
      </w:r>
      <w:r w:rsidR="00A00519" w:rsidRPr="000844C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00519" w:rsidRPr="000844C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00519" w:rsidRPr="000844C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00519" w:rsidRPr="000844C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0844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&lt;&lt;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0844CA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LENGTH</w:t>
      </w:r>
      <w:r w:rsidRPr="000844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]: ";</w:t>
      </w:r>
    </w:p>
    <w:p w14:paraId="43F840D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844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gt;&gt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5DD797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3C89848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02ADEEA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5A98509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clear</w:t>
      </w:r>
      <w:proofErr w:type="gram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33619A97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4274680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while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 != '\n');</w:t>
      </w:r>
    </w:p>
    <w:p w14:paraId="06C8825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53DA96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 != '\n')</w:t>
      </w:r>
    </w:p>
    <w:p w14:paraId="3998FE8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3D68812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fals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6D2F199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 корректность ввода данных!\n";</w:t>
      </w:r>
    </w:p>
    <w:p w14:paraId="42F5BC0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while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 != '\n');</w:t>
      </w:r>
    </w:p>
    <w:p w14:paraId="683C24D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65E88C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3B1FC0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, MIN_LENGTH, MAX_LENGTH);</w:t>
      </w:r>
    </w:p>
    <w:p w14:paraId="6E1D97A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} while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05044C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26B4F0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9C4678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int*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readConsole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EC3E0E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lastRenderedPageBreak/>
        <w:t>{</w:t>
      </w:r>
    </w:p>
    <w:p w14:paraId="4B97253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nt*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07B135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CA17CB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nt num;</w:t>
      </w:r>
    </w:p>
    <w:p w14:paraId="2A3B6F3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num = 0;</w:t>
      </w:r>
    </w:p>
    <w:p w14:paraId="4525C54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setLength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50D99B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for (int num = 0; num &lt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 num++)</w:t>
      </w:r>
    </w:p>
    <w:p w14:paraId="05CE886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do</w:t>
      </w:r>
    </w:p>
    <w:p w14:paraId="5F5299A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7EDC654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6826C3BD" w14:textId="771410ED" w:rsidR="009002A8" w:rsidRPr="00232FBA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в</w:t>
      </w:r>
      <w:r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" &lt;&lt; (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num</w:t>
      </w:r>
      <w:r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1) &lt;&lt; "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член</w:t>
      </w:r>
      <w:r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последовательности</w:t>
      </w:r>
      <w:r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[" </w:t>
      </w:r>
      <w:r w:rsidR="000844CA"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0844CA"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0844CA"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0844CA"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0844CA"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proofErr w:type="gramStart"/>
      <w:r w:rsidR="000844CA"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  </w:t>
      </w:r>
      <w:r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>&lt;</w:t>
      </w:r>
      <w:proofErr w:type="gramEnd"/>
      <w:r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&lt;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ELEMENT</w:t>
      </w:r>
      <w:r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 : " &lt;&lt;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MIN</w:t>
      </w:r>
      <w:r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ELEMENT</w:t>
      </w:r>
      <w:r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]: "; </w:t>
      </w:r>
    </w:p>
    <w:p w14:paraId="32300D3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232FB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gt;&gt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[num];</w:t>
      </w:r>
    </w:p>
    <w:p w14:paraId="7878C65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4C5E922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{</w:t>
      </w:r>
    </w:p>
    <w:p w14:paraId="631A078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789FE809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clear</w:t>
      </w:r>
      <w:proofErr w:type="gram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2995963C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6AB1441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while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 != '\n');</w:t>
      </w:r>
    </w:p>
    <w:p w14:paraId="2D8E7E2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4E8A567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 != '\n')</w:t>
      </w:r>
    </w:p>
    <w:p w14:paraId="2C22F05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536AF16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false;</w:t>
      </w:r>
    </w:p>
    <w:p w14:paraId="48BCC8C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 корректность ввода данных!\n";</w:t>
      </w:r>
    </w:p>
    <w:p w14:paraId="0D70310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while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 != '\n');</w:t>
      </w:r>
    </w:p>
    <w:p w14:paraId="241570C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65941B3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DE6060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[num], MIN_ELEMENT, MAX_ELEMENT);</w:t>
      </w:r>
    </w:p>
    <w:p w14:paraId="7C81C84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} while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9EC48B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return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8AF86D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0D52D4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read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int*&amp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, int&amp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D365BE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9706A5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string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8AD232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752AD0A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hooseFileInp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0692B08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448B884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7F900F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readFileLengthOf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6A5C08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readFile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FD867A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C0DD66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29E7DC3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3EF7911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readConsoleLengthOf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A8686F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readConsole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5F4502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18B3B84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41B0E93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3AEF94A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SequenceNonGrow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int*&amp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426DB48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1B7225D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7442C3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9AE0F0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nd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583065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0E97E59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nd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744EC5F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for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nd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nd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- 1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nd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0D0D69D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6A290D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nd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] &lt;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ind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+ 1])</w:t>
      </w:r>
    </w:p>
    <w:p w14:paraId="359C1865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2C3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060B7AD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97351A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return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10131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BB82AC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34DBF3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reeMemory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int*&amp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8ADF0FC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402B003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442C3">
        <w:rPr>
          <w:rFonts w:ascii="Consolas" w:eastAsia="Times New Roman" w:hAnsi="Consolas" w:cs="Times New Roman"/>
          <w:bCs/>
          <w:sz w:val="20"/>
          <w:szCs w:val="20"/>
        </w:rPr>
        <w:t>delete[</w:t>
      </w:r>
      <w:proofErr w:type="gramEnd"/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7442C3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6275355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DB4C177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A6EC70C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proofErr w:type="gramStart"/>
      <w:r w:rsidRPr="007442C3">
        <w:rPr>
          <w:rFonts w:ascii="Consolas" w:eastAsia="Times New Roman" w:hAnsi="Consolas" w:cs="Times New Roman"/>
          <w:bCs/>
          <w:sz w:val="20"/>
          <w:szCs w:val="20"/>
        </w:rPr>
        <w:t>chooseFileOutput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442C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6D708E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27C5A5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7A24A5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, choose;</w:t>
      </w:r>
    </w:p>
    <w:p w14:paraId="080BC9A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474496F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choose = false;</w:t>
      </w:r>
    </w:p>
    <w:p w14:paraId="2D5F4BA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lt;&lt; "\n";</w:t>
      </w:r>
    </w:p>
    <w:p w14:paraId="3BE63709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7442C3">
        <w:rPr>
          <w:rFonts w:ascii="Consolas" w:eastAsia="Times New Roman" w:hAnsi="Consolas" w:cs="Times New Roman"/>
          <w:bCs/>
          <w:sz w:val="20"/>
          <w:szCs w:val="20"/>
        </w:rPr>
        <w:t>do {</w:t>
      </w:r>
    </w:p>
    <w:p w14:paraId="09DA274B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2C3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1122259E" w14:textId="2A80031D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Вы хотите выводить результат через файл? </w:t>
      </w:r>
      <w:r w:rsidRPr="007442C3">
        <w:rPr>
          <w:rFonts w:ascii="Consolas" w:eastAsia="Times New Roman" w:hAnsi="Consolas" w:cs="Times New Roman"/>
          <w:bCs/>
          <w:sz w:val="20"/>
          <w:szCs w:val="20"/>
        </w:rPr>
        <w:t>(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Да</w:t>
      </w: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- " &lt;&lt; 1 &lt;&lt; " / 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Нет</w:t>
      </w: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- "</w:t>
      </w:r>
      <w:r w:rsidR="00232FBA" w:rsidRPr="007442C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232FBA" w:rsidRPr="007442C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232FBA" w:rsidRPr="007442C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232FBA" w:rsidRPr="007442C3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&lt;&lt; 0 &lt;&lt; </w:t>
      </w:r>
      <w:proofErr w:type="gramStart"/>
      <w:r w:rsidRPr="007442C3">
        <w:rPr>
          <w:rFonts w:ascii="Consolas" w:eastAsia="Times New Roman" w:hAnsi="Consolas" w:cs="Times New Roman"/>
          <w:bCs/>
          <w:sz w:val="20"/>
          <w:szCs w:val="20"/>
        </w:rPr>
        <w:t>")\</w:t>
      </w:r>
      <w:proofErr w:type="gramEnd"/>
      <w:r w:rsidRPr="007442C3">
        <w:rPr>
          <w:rFonts w:ascii="Consolas" w:eastAsia="Times New Roman" w:hAnsi="Consolas" w:cs="Times New Roman"/>
          <w:bCs/>
          <w:sz w:val="20"/>
          <w:szCs w:val="20"/>
        </w:rPr>
        <w:t>n";</w:t>
      </w:r>
    </w:p>
    <w:p w14:paraId="6609C8C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gt;&gt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0697FB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0A54A8F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6CE36C7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BC3FAEC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587E21D9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clear</w:t>
      </w:r>
      <w:proofErr w:type="gram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79E5743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while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 != '\n');</w:t>
      </w:r>
    </w:p>
    <w:p w14:paraId="72A97CB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B232F3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 != '\n')</w:t>
      </w:r>
    </w:p>
    <w:p w14:paraId="3FD6E84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3299FEE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58D3C6B8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4F7B578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while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get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) !=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'\n');</w:t>
      </w:r>
    </w:p>
    <w:p w14:paraId="49DA02A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BA593DE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A26908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24826B1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= 1)</w:t>
      </w:r>
    </w:p>
    <w:p w14:paraId="3A5272F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choose = true;</w:t>
      </w:r>
    </w:p>
    <w:p w14:paraId="08108CD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else if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= 0)</w:t>
      </w:r>
    </w:p>
    <w:p w14:paraId="7DF83FF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choose = false;</w:t>
      </w:r>
    </w:p>
    <w:p w14:paraId="37BBC0FA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38E6F83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0FCDDF3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7F98E3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!\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n";</w:t>
      </w:r>
    </w:p>
    <w:p w14:paraId="6BD174CC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7442C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D7AA560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5274A09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   } while </w:t>
      </w:r>
      <w:proofErr w:type="gramStart"/>
      <w:r w:rsidRPr="007442C3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7442C3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7442C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F50264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9002A8">
        <w:rPr>
          <w:rFonts w:ascii="Consolas" w:eastAsia="Times New Roman" w:hAnsi="Consolas" w:cs="Times New Roman"/>
          <w:bCs/>
          <w:sz w:val="20"/>
          <w:szCs w:val="20"/>
        </w:rPr>
        <w:t>return choose;</w:t>
      </w:r>
    </w:p>
    <w:p w14:paraId="10D8E73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C2B84D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bool&amp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C934394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8947623" w14:textId="77777777" w:rsidR="009002A8" w:rsidRPr="007442C3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7442C3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284C96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Последовательность является невозрастающей";</w:t>
      </w:r>
    </w:p>
    <w:p w14:paraId="0B2E253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else</w:t>
      </w:r>
      <w:proofErr w:type="spellEnd"/>
    </w:p>
    <w:p w14:paraId="04578C4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Последовательность не соответствует условию";</w:t>
      </w:r>
    </w:p>
    <w:p w14:paraId="2DAE121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9F96F2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, bool&amp;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128E5E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907DEF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stream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(</w:t>
      </w:r>
      <w:proofErr w:type="spellStart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o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::app);</w:t>
      </w:r>
    </w:p>
    <w:p w14:paraId="1E01E86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\n";</w:t>
      </w:r>
    </w:p>
    <w:p w14:paraId="4A3E5BA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if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nonGrow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)</w:t>
      </w:r>
    </w:p>
    <w:p w14:paraId="554E6557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Последовательность является невозрастающей";</w:t>
      </w:r>
    </w:p>
    <w:p w14:paraId="3B928E60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else</w:t>
      </w:r>
      <w:proofErr w:type="spellEnd"/>
    </w:p>
    <w:p w14:paraId="006CD59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>Последовательность не соответствует условию";</w:t>
      </w:r>
    </w:p>
    <w:p w14:paraId="6A49C33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AD3D168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B15445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9EBBB5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37EA425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string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C6BC10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3CD851F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chooseFileOutpu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51CCCA8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388211BB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0EEFC5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B5455E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}</w:t>
      </w:r>
    </w:p>
    <w:p w14:paraId="0D712C5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49BF6EEF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00F926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071440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44A9D2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D7AA86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59B12E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nt*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301E51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607B9AD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516B2126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15E39FF3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</w:p>
    <w:p w14:paraId="587BEB64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setlocale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LC_ALL, "RU");</w:t>
      </w:r>
    </w:p>
    <w:p w14:paraId="25024B6C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4143DE2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read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796E42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002A8">
        <w:rPr>
          <w:rFonts w:ascii="Consolas" w:eastAsia="Times New Roman" w:hAnsi="Consolas" w:cs="Times New Roman"/>
          <w:bCs/>
          <w:sz w:val="20"/>
          <w:szCs w:val="20"/>
        </w:rPr>
        <w:t>isSequenceNonGrow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2BBE9A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DFFE07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freeMemory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002A8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9002A8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C5340F9" w14:textId="77777777" w:rsidR="009002A8" w:rsidRPr="009002A8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002A8">
        <w:rPr>
          <w:rFonts w:ascii="Consolas" w:eastAsia="Times New Roman" w:hAnsi="Consolas" w:cs="Times New Roman"/>
          <w:bCs/>
          <w:sz w:val="20"/>
          <w:szCs w:val="20"/>
        </w:rPr>
        <w:t xml:space="preserve">    return 0;</w:t>
      </w:r>
    </w:p>
    <w:p w14:paraId="60D87AD1" w14:textId="30F06115" w:rsidR="009002A8" w:rsidRPr="001977C9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412F1A7" w14:textId="65CD4A24" w:rsidR="009002A8" w:rsidRPr="001977C9" w:rsidRDefault="009002A8" w:rsidP="009002A8">
      <w:pPr>
        <w:ind w:left="-708" w:right="-858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977C9">
        <w:rPr>
          <w:rFonts w:ascii="Times New Roman" w:eastAsia="Times New Roman" w:hAnsi="Times New Roman" w:cs="Times New Roman"/>
          <w:b/>
          <w:sz w:val="28"/>
          <w:szCs w:val="28"/>
        </w:rPr>
        <w:tab/>
      </w:r>
    </w:p>
    <w:p w14:paraId="29311FB9" w14:textId="77777777" w:rsidR="00924CBC" w:rsidRPr="001977C9" w:rsidRDefault="00924CBC" w:rsidP="00924CBC">
      <w:pPr>
        <w:ind w:right="-858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64F0FBB" w14:textId="151FC663" w:rsidR="0025688C" w:rsidRPr="00447976" w:rsidRDefault="00E5686E" w:rsidP="000C4B99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42B7A14B" w14:textId="574D8F13" w:rsidR="00FF6ABE" w:rsidRPr="00447976" w:rsidRDefault="00FF6ABE" w:rsidP="000C4B99">
      <w:pPr>
        <w:spacing w:line="259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576A331" w14:textId="77777777" w:rsidR="00744E84" w:rsidRPr="00447976" w:rsidRDefault="00744E84" w:rsidP="000C4B9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420A501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.Scanne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0AF82B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java.io.File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836395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java.io.FileNotFoundException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34375E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java.io.FileWriter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E1020C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java.io.IOException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BC71D2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20B75D4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MIN_LENGTH = 2;</w:t>
      </w:r>
    </w:p>
    <w:p w14:paraId="3582587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MAX_LENGTH = 1000;</w:t>
      </w:r>
    </w:p>
    <w:p w14:paraId="6488A7B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MIN_ELEMENT = -10000;</w:t>
      </w:r>
    </w:p>
    <w:p w14:paraId="69980E0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MAX_ELEMENT = 10000;</w:t>
      </w:r>
    </w:p>
    <w:p w14:paraId="095FBD0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8E360C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canner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Conso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ner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System.in);</w:t>
      </w:r>
    </w:p>
    <w:p w14:paraId="060484B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canner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66432D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CFEBA64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static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void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) {</w:t>
      </w:r>
    </w:p>
    <w:p w14:paraId="53418457" w14:textId="5B5A492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("Данная программа проверяет невозрастающая</w:t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proofErr w:type="gramStart"/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ли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последовательность:\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137EDAB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49A7C6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chooseFileInpu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5A3129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C0C49B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, choose;</w:t>
      </w:r>
    </w:p>
    <w:p w14:paraId="0E76150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6310A16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choose = true;</w:t>
      </w:r>
    </w:p>
    <w:p w14:paraId="100DB92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do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7985C05F" w14:textId="6061630F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ы хотите вводить последовательность через файл? </w:t>
      </w:r>
      <w:r w:rsidR="009A7C4B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9A7C4B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9A7C4B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9A7C4B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9A7C4B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9A7C4B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9A7C4B" w:rsidRPr="00163EC7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Да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- " + 1 + " / Нет - " + 0 + ")");</w:t>
      </w:r>
    </w:p>
    <w:p w14:paraId="1B31F23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66265C55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68B10AB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6AF5B0A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6E87C9A4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Некорректный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выбор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6A4F8EE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0929937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B0B703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0DC86A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= 1)</w:t>
      </w:r>
    </w:p>
    <w:p w14:paraId="4725C57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hoose = true;</w:t>
      </w:r>
    </w:p>
    <w:p w14:paraId="0F159DE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= 0)</w:t>
      </w:r>
    </w:p>
    <w:p w14:paraId="4B56A24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    choose = false;</w:t>
      </w:r>
    </w:p>
    <w:p w14:paraId="559D041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{</w:t>
      </w:r>
    </w:p>
    <w:p w14:paraId="03B3C9D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2352256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выбор!");</w:t>
      </w:r>
    </w:p>
    <w:p w14:paraId="2170B48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BCAAB6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91DB09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 while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30D1AA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return choose;</w:t>
      </w:r>
    </w:p>
    <w:p w14:paraId="58C350A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7FAF40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int num, final int MIN, final int MAX) {</w:t>
      </w:r>
    </w:p>
    <w:p w14:paraId="5171BCE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3693234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45B7BC8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f (num &lt; MIN || num &gt; MAX) {</w:t>
      </w:r>
    </w:p>
    <w:p w14:paraId="34C82D0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System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("Значение не попадает в диапазон!");</w:t>
      </w:r>
    </w:p>
    <w:p w14:paraId="7E74694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52F73BF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1C4E3C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96309B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7792CD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EBB03A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787468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BA9795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FA1DA3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F3CA235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7427904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2CD63F5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3248E71D" w14:textId="0ED042EF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System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едите путь к файлу с расширением 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 последовательностью,</w:t>
      </w:r>
      <w:r w:rsidR="00163EC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63EC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63EC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63EC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63EC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у которой количество членов должно быть не меньше "</w:t>
      </w:r>
      <w:r w:rsidR="00C07C1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C07C1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C07C1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C07C1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C07C1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C07C1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C07C16" w:rsidRPr="00C07C1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+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LENGTH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 и не больше " +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MIN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LENGTH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+  "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а элементы</w:t>
      </w:r>
      <w:r w:rsidR="008D474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D474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D474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D474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D474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D4743" w:rsidRPr="008D474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должны быть в диапазоне [" +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ELEMEN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 : "</w:t>
      </w:r>
      <w:r w:rsidR="004D343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D343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D343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D343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D343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D343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="004D343E" w:rsidRPr="009619E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+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ELEMEN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]:" );</w:t>
      </w:r>
    </w:p>
    <w:p w14:paraId="31D71CB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474DEB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290C43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&gt; 4 &amp;&amp;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athToFile.substr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- 4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).equals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(".txt"))</w:t>
      </w:r>
    </w:p>
    <w:p w14:paraId="76C4FCA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7E1D57C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46BC4CD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40DDE50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BA8D5A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Расширение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файла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не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.txt!");</w:t>
      </w:r>
    </w:p>
    <w:p w14:paraId="371833E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68C7B3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 while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65FB35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06FD995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DFB262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6F4B8F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5696234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6E949B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file = new File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EBEEA9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file.exists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7D3AAA9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4EB09B0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8396DA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E31A73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AbleToRead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1E9D91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33AA3B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BA7AB8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file.canRead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7A6D14A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45BEB2C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FDE0B75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46A6F0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23346F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436A4F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7F63376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file.canWrite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1C52241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163E878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7E125D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375C25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7AD224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07D64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FB34FC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file.length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() == 0)</w:t>
      </w:r>
    </w:p>
    <w:p w14:paraId="3D079EA4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685DD94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364B774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9DECE5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39F6494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RightFileNum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4E274C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EA6EF9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nt element;</w:t>
      </w:r>
    </w:p>
    <w:p w14:paraId="2542C3B5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D5ACBA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6F43716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element = 0;</w:t>
      </w:r>
    </w:p>
    <w:p w14:paraId="09633F7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3F85614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;} catch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FileNotFoundExceptio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e) {}</w:t>
      </w:r>
    </w:p>
    <w:p w14:paraId="7AF11C4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</w:p>
    <w:p w14:paraId="0ED7DBC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.nextIn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A17AD2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 catch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495B543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System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тип данных внутри файла!");</w:t>
      </w:r>
    </w:p>
    <w:p w14:paraId="4FB9A22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F8EC7E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396B31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760731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.hasNextLine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1A2BD9A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F499A29" w14:textId="77777777" w:rsidR="001977C9" w:rsidRPr="007442C3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>("Длины не равны");</w:t>
      </w:r>
    </w:p>
    <w:p w14:paraId="65ABDD1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D4E0FD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6C2FD2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175BA2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, MIN_LENGTH, MAX_LENGTH);</w:t>
      </w:r>
    </w:p>
    <w:p w14:paraId="1C73118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573699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while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.hasNextIn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37A5ADA4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6A03331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element =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.nextIn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7CD19C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3263E31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тип данных внутри файла!");</w:t>
      </w:r>
    </w:p>
    <w:p w14:paraId="3D0C528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CC70F7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BA801F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7606F7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element, MIN_ELEMENT, MAX_ELEMENT);</w:t>
      </w:r>
    </w:p>
    <w:p w14:paraId="69A1296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6BE5A5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.clos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F9B9F9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046D06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7B5EA1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58E34D8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OrdersEqual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322FB7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nt length;</w:t>
      </w:r>
    </w:p>
    <w:p w14:paraId="10166EA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nt element;</w:t>
      </w:r>
    </w:p>
    <w:p w14:paraId="47A0F09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43B83F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A43494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025F878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length = 0;</w:t>
      </w:r>
    </w:p>
    <w:p w14:paraId="25E02D2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element = 0;</w:t>
      </w:r>
    </w:p>
    <w:p w14:paraId="2431E1F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;} catch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FileNotFoundExceptio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e) {}</w:t>
      </w:r>
    </w:p>
    <w:p w14:paraId="28B7215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.nextIn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487DC0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3B11D4C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61DED3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while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.hasNex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3522B6B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element =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.nextIn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FC872D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length++;</w:t>
      </w:r>
    </w:p>
    <w:p w14:paraId="17EB166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length, 0, MAX_LENGTH);</w:t>
      </w:r>
    </w:p>
    <w:p w14:paraId="30C61A0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 (length &gt;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AE2088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0C6E693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2C7C0C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.clos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43B123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&amp;&amp; (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!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= length))</w:t>
      </w:r>
    </w:p>
    <w:p w14:paraId="2936C13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49F47C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D916D3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F18B61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20E970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4C3C47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55632C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6E5B7D5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nt order;</w:t>
      </w:r>
    </w:p>
    <w:p w14:paraId="05CA362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order = 0;</w:t>
      </w:r>
    </w:p>
    <w:p w14:paraId="398D475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7BF6E37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982418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2518891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951432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) {</w:t>
      </w:r>
    </w:p>
    <w:p w14:paraId="7D890CC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0DBCD6B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Проверьте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корректность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ввода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пути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к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файлу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2085CD7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8286E2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AbleToReading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5215B34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258C0CC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("Файл закрыт для чтения!");</w:t>
      </w:r>
    </w:p>
    <w:p w14:paraId="08D3018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1EEDD6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63B0A33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0A71626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("Файл закрыт для записи!");</w:t>
      </w:r>
    </w:p>
    <w:p w14:paraId="3AD997F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8A874B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) {</w:t>
      </w:r>
    </w:p>
    <w:p w14:paraId="019265F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85EE4F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Файл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пуст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1B82939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B653EE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RightFileNums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762B1A74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EA2BBC4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тип данных внутри файла!");</w:t>
      </w:r>
    </w:p>
    <w:p w14:paraId="740A302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5E571C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OrdersEqual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0E4AA8A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134BB7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("Значения порядков не равны!");</w:t>
      </w:r>
    </w:p>
    <w:p w14:paraId="3F0902A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7B67CA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 while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ED90C4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7B8D21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85F9A9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6BA401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23A674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159931B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3114026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67AE307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08644C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) {</w:t>
      </w:r>
    </w:p>
    <w:p w14:paraId="5A08A62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8DB4B03" w14:textId="77777777" w:rsidR="001977C9" w:rsidRPr="007442C3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7442C3">
        <w:rPr>
          <w:rFonts w:ascii="Consolas" w:eastAsia="Times New Roman" w:hAnsi="Consolas" w:cs="Times New Roman"/>
          <w:bCs/>
          <w:sz w:val="20"/>
          <w:szCs w:val="20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7442C3">
        <w:rPr>
          <w:rFonts w:ascii="Consolas" w:eastAsia="Times New Roman" w:hAnsi="Consolas" w:cs="Times New Roman"/>
          <w:bCs/>
          <w:sz w:val="20"/>
          <w:szCs w:val="20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7442C3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пути</w:t>
      </w: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к</w:t>
      </w: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у</w:t>
      </w:r>
      <w:r w:rsidRPr="007442C3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2FD97CF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59B14F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6981669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244A3EB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("Файл закрыт для записи!");</w:t>
      </w:r>
    </w:p>
    <w:p w14:paraId="4F540C34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665030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 while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C32F39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}</w:t>
      </w:r>
    </w:p>
    <w:p w14:paraId="59B8014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3170D8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readFileLengthOf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66F38C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3E3103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08F2664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;} catch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FileNotFoundExceptio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e) {}</w:t>
      </w:r>
    </w:p>
    <w:p w14:paraId="564B5AA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.nextIn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3E1D23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.clos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949A8F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9E4260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092F47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readFile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(int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0BA507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6AE35D5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new int[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5453FA3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;} catch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FileNotFoundExceptio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e) {}</w:t>
      </w:r>
    </w:p>
    <w:p w14:paraId="34B378B5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642A985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for (int num =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0;  num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 num++)</w:t>
      </w:r>
    </w:p>
    <w:p w14:paraId="5122FA4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[num] =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.nextIn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5E74F6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File.clos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5DD05D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B350B0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CF3E44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readConsoleOrde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138A4DF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BDED1F4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E295ED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44278EA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3C9994BC" w14:textId="0C6700F2" w:rsidR="001977C9" w:rsidRPr="00735630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System</w:t>
      </w:r>
      <w:r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ведите </w:t>
      </w:r>
      <w:proofErr w:type="spellStart"/>
      <w:r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>длинну</w:t>
      </w:r>
      <w:proofErr w:type="spellEnd"/>
      <w:r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исловой </w:t>
      </w:r>
      <w:proofErr w:type="gramStart"/>
      <w:r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>последовательности[</w:t>
      </w:r>
      <w:proofErr w:type="gramEnd"/>
      <w:r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" +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MIN</w:t>
      </w:r>
      <w:r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LENGTH</w:t>
      </w:r>
      <w:r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</w:t>
      </w:r>
      <w:r w:rsidR="009619E0"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9619E0"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9619E0"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9619E0"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9619E0"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   </w:t>
      </w:r>
      <w:r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" : " +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LENGTH</w:t>
      </w:r>
      <w:r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]: ");</w:t>
      </w:r>
    </w:p>
    <w:p w14:paraId="6AEBBCD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3563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70B9A94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1D9FE2C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19CBF25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401CCBB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Проверьте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корректность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ввода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данных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2BC0431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09D981E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8591A2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D4D8D4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, MIN_LENGTH, MAX_LENGTH);</w:t>
      </w:r>
    </w:p>
    <w:p w14:paraId="7331DCB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 while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AEC74D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C4AACA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7CF438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readConsoleMatrix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(int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55DCA3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A2265D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4AA7B45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new int[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6B47D184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for (int num = 0; num &lt;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 num++)</w:t>
      </w:r>
    </w:p>
    <w:p w14:paraId="3D3DB1C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do {</w:t>
      </w:r>
    </w:p>
    <w:p w14:paraId="02DA372D" w14:textId="7ACA2F9E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Введите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в " + (num + 1) + "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член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последовательности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["</w:t>
      </w:r>
      <w:r w:rsidR="00735630">
        <w:rPr>
          <w:rFonts w:ascii="Consolas" w:eastAsia="Times New Roman" w:hAnsi="Consolas" w:cs="Times New Roman"/>
          <w:bCs/>
          <w:sz w:val="20"/>
          <w:szCs w:val="20"/>
        </w:rPr>
        <w:tab/>
      </w:r>
      <w:r w:rsidR="00735630">
        <w:rPr>
          <w:rFonts w:ascii="Consolas" w:eastAsia="Times New Roman" w:hAnsi="Consolas" w:cs="Times New Roman"/>
          <w:bCs/>
          <w:sz w:val="20"/>
          <w:szCs w:val="20"/>
        </w:rPr>
        <w:tab/>
      </w:r>
      <w:r w:rsidR="00735630">
        <w:rPr>
          <w:rFonts w:ascii="Consolas" w:eastAsia="Times New Roman" w:hAnsi="Consolas" w:cs="Times New Roman"/>
          <w:bCs/>
          <w:sz w:val="20"/>
          <w:szCs w:val="20"/>
        </w:rPr>
        <w:tab/>
      </w:r>
      <w:r w:rsidR="00735630">
        <w:rPr>
          <w:rFonts w:ascii="Consolas" w:eastAsia="Times New Roman" w:hAnsi="Consolas" w:cs="Times New Roman"/>
          <w:bCs/>
          <w:sz w:val="20"/>
          <w:szCs w:val="20"/>
        </w:rPr>
        <w:tab/>
      </w:r>
      <w:r w:rsidR="00735630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+ MAX_ELEMENT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+  "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: " + MAX_ELEMENT + "]: ");</w:t>
      </w:r>
    </w:p>
    <w:p w14:paraId="088373F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3603C00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try {</w:t>
      </w:r>
    </w:p>
    <w:p w14:paraId="48EB282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[num] =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0070134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 catch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66A0134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Проверьте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корректность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ввода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данных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260FB8F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438004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336F52C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0C74B7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[num], MIN_ELEMENT, MAX_ELEMENT);</w:t>
      </w:r>
    </w:p>
    <w:p w14:paraId="08A8319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} while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7840BC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FC4D6E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D74BD8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read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229694B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5D419A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4EA02F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if (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chooseFileInpu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) {</w:t>
      </w:r>
    </w:p>
    <w:p w14:paraId="107FFCD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913B8C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readFileLengthOf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4A4304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readFile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9DD4EB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A2289E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else {</w:t>
      </w:r>
    </w:p>
    <w:p w14:paraId="2A11CD5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readConsoleOrde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800768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readConsoleMatrix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4D0CC2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935A2B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9B0A53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8C0160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Sequence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C1A414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647B4E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d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7F4203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2B85BD05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d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44B1422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for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d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d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- 1;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d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++) {</w:t>
      </w:r>
    </w:p>
    <w:p w14:paraId="5F42D99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d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] &lt;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ind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+ 1])</w:t>
      </w:r>
    </w:p>
    <w:p w14:paraId="22A3058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318977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1776E45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DCE363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B01C99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</w:p>
    <w:p w14:paraId="5E9EC2B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chooseFileOutpu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BA1278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075096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, choose;</w:t>
      </w:r>
    </w:p>
    <w:p w14:paraId="64F5AAB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3FA27469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choose = true;</w:t>
      </w:r>
    </w:p>
    <w:p w14:paraId="5658C2C0" w14:textId="77777777" w:rsidR="001977C9" w:rsidRPr="007442C3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do</w:t>
      </w: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26341B17" w14:textId="5AF94538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2C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7A58E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7A58E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7A58E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ы хотите выводить матрицу через файл? </w:t>
      </w:r>
      <w:r w:rsidR="00E92CAC" w:rsidRPr="007A58E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92CAC" w:rsidRPr="007A58E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92CAC" w:rsidRPr="007A58E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92CAC" w:rsidRPr="007A58E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92CAC" w:rsidRPr="007A58E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92CAC" w:rsidRPr="007A58E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92CAC" w:rsidRPr="007A58E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Да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- " + 1 + " /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Нет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- " + 0 + ")");</w:t>
      </w:r>
    </w:p>
    <w:p w14:paraId="380004F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73CA653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369AF79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7219C75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6201C3E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Некорректный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выбор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78C63B3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7DB21F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CB40C4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247D51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= 1)</w:t>
      </w:r>
    </w:p>
    <w:p w14:paraId="18C5956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hoose = true;</w:t>
      </w:r>
    </w:p>
    <w:p w14:paraId="6F01CBB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if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= 0)</w:t>
      </w:r>
    </w:p>
    <w:p w14:paraId="32F2066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hoose = false;</w:t>
      </w:r>
    </w:p>
    <w:p w14:paraId="09EC50E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{</w:t>
      </w:r>
    </w:p>
    <w:p w14:paraId="49E832D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BF421A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выбор!");</w:t>
      </w:r>
    </w:p>
    <w:p w14:paraId="0FBCB81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5EE7CA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931050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 while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899FE9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return choose;</w:t>
      </w:r>
    </w:p>
    <w:p w14:paraId="36C97B3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A87DC7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920CC7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f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)</w:t>
      </w:r>
    </w:p>
    <w:p w14:paraId="7A51D7C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("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Полседовательность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является невозрастающей");</w:t>
      </w:r>
    </w:p>
    <w:p w14:paraId="30CF338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17F873E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Последовательность не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соотвествует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условию");</w:t>
      </w:r>
    </w:p>
    <w:p w14:paraId="318203D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3D9E9B4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9E78AB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</w:p>
    <w:p w14:paraId="02C2412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writer = new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file, true);</w:t>
      </w:r>
    </w:p>
    <w:p w14:paraId="714AAD3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if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)</w:t>
      </w:r>
    </w:p>
    <w:p w14:paraId="58E30ED6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writer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write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("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Полседовательность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является невозрастающей");</w:t>
      </w:r>
    </w:p>
    <w:p w14:paraId="19BD170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lastRenderedPageBreak/>
        <w:t xml:space="preserve">            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06289DD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writer</w:t>
      </w: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1977C9">
        <w:rPr>
          <w:rFonts w:ascii="Consolas" w:eastAsia="Times New Roman" w:hAnsi="Consolas" w:cs="Times New Roman"/>
          <w:bCs/>
          <w:sz w:val="20"/>
          <w:szCs w:val="20"/>
        </w:rPr>
        <w:t>write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Последовательность не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>соотвествует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условию");</w:t>
      </w:r>
    </w:p>
    <w:p w14:paraId="5F3B189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writer.close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92B4580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 catch 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OExceptio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e) {}</w:t>
      </w:r>
    </w:p>
    <w:p w14:paraId="0C1627E1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904974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02BCBD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chooseFileOutpu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) {</w:t>
      </w:r>
    </w:p>
    <w:p w14:paraId="3B37E38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A20858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CAED9C3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AE5129D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2107E5C8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706EDD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FDF362E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String[]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g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12E842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091FA7B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B4320B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94BED9F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60E7A30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3165710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BAEB3B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read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8319C4C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arr.length</w:t>
      </w:r>
      <w:proofErr w:type="spellEnd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245CC27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1977C9">
        <w:rPr>
          <w:rFonts w:ascii="Consolas" w:eastAsia="Times New Roman" w:hAnsi="Consolas" w:cs="Times New Roman"/>
          <w:bCs/>
          <w:sz w:val="20"/>
          <w:szCs w:val="20"/>
        </w:rPr>
        <w:t>isSequence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1977C9">
        <w:rPr>
          <w:rFonts w:ascii="Consolas" w:eastAsia="Times New Roman" w:hAnsi="Consolas" w:cs="Times New Roman"/>
          <w:bCs/>
          <w:sz w:val="20"/>
          <w:szCs w:val="20"/>
        </w:rPr>
        <w:t>arr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umOfElements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AB5C505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A5403EA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1977C9">
        <w:rPr>
          <w:rFonts w:ascii="Consolas" w:eastAsia="Times New Roman" w:hAnsi="Consolas" w:cs="Times New Roman"/>
          <w:bCs/>
          <w:sz w:val="20"/>
          <w:szCs w:val="20"/>
        </w:rPr>
        <w:t>scanConsole.close</w:t>
      </w:r>
      <w:proofErr w:type="spellEnd"/>
      <w:r w:rsidRPr="001977C9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4272392" w14:textId="77777777" w:rsidR="001977C9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5B9BC3B" w14:textId="6C8C3961" w:rsidR="001160DC" w:rsidRPr="001977C9" w:rsidRDefault="001977C9" w:rsidP="001977C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1977C9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919638F" w14:textId="77777777" w:rsidR="001160DC" w:rsidRPr="009B6B73" w:rsidRDefault="001160DC" w:rsidP="001160DC">
      <w:pPr>
        <w:spacing w:line="259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</w:rPr>
      </w:pPr>
    </w:p>
    <w:p w14:paraId="57E799D6" w14:textId="77777777" w:rsidR="001160DC" w:rsidRPr="009B6B73" w:rsidRDefault="001160DC" w:rsidP="001160DC">
      <w:pPr>
        <w:spacing w:line="259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</w:rPr>
      </w:pPr>
    </w:p>
    <w:p w14:paraId="251B73C2" w14:textId="77777777" w:rsidR="002B504F" w:rsidRDefault="002B504F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20D076C" w14:textId="77777777" w:rsidR="002B504F" w:rsidRDefault="002B504F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7321042" w14:textId="77777777" w:rsidR="002B504F" w:rsidRDefault="002B504F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68F8E5F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489FC55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F046D97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D9D9F63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09E1767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5A9EE90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F91154E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A6AF1ED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3AC98FA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48B17D1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33AD9B4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282858A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FDC1CB7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C65BC69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B517565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E3A4E5F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04824C1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D84BFFF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C9A0B6A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80C0A7A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DC8BBA3" w14:textId="77777777" w:rsidR="00E7746E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6C06E10" w14:textId="70FABA44" w:rsidR="0025688C" w:rsidRPr="009B6B73" w:rsidRDefault="00E568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9B6B7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9B6B73" w:rsidRDefault="0025688C" w:rsidP="000C4B99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092C2FA" w14:textId="1186FDF6" w:rsidR="007A58E0" w:rsidRDefault="00E5686E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FA4541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02C974AD" w14:textId="2801E43C" w:rsidR="00294AFD" w:rsidRDefault="00294AFD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94AFD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EC9F973" wp14:editId="35739136">
            <wp:extent cx="1873346" cy="527077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873346" cy="52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D89B1" w14:textId="013F8327" w:rsidR="00294AFD" w:rsidRDefault="00294AFD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94AFD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20AE9D8" wp14:editId="4A6AE0D1">
            <wp:extent cx="6647180" cy="1316355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47180" cy="131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71EBE" w14:textId="6B558B0A" w:rsidR="00294AFD" w:rsidRDefault="00294AFD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94AFD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BC3E0F0" wp14:editId="34993D04">
            <wp:extent cx="3321221" cy="46357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21221" cy="46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8AC3A" w14:textId="2D9695B1" w:rsidR="00A660C1" w:rsidRDefault="00E5686E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04F96F50" w14:textId="75C69685" w:rsidR="00294AFD" w:rsidRDefault="00294AFD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94AFD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E10BFD1" wp14:editId="139BAEE9">
            <wp:extent cx="2051155" cy="577880"/>
            <wp:effectExtent l="0" t="0" r="635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51155" cy="57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964E0" w14:textId="7E972BCF" w:rsidR="00294AFD" w:rsidRDefault="00294AFD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94AFD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878B1BE" wp14:editId="1C7A07AD">
            <wp:extent cx="6647180" cy="1165860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647180" cy="11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75294" w14:textId="20FEC855" w:rsidR="0025688C" w:rsidRPr="00A20C2A" w:rsidRDefault="0025688C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131C5DA" w14:textId="446123BE" w:rsidR="005B7DCE" w:rsidRDefault="005B7DCE" w:rsidP="005B7DC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41053A6" w14:textId="54AE3371" w:rsidR="00A660C1" w:rsidRDefault="00E5686E" w:rsidP="00A660C1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A660C1" w:rsidRPr="00A660C1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59ADBC96" w14:textId="10852914" w:rsidR="0025688C" w:rsidRDefault="00294AFD" w:rsidP="00A660C1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94AFD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36C6EDA" wp14:editId="11E56289">
            <wp:extent cx="2533780" cy="704886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33780" cy="704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5A4B4" w14:textId="04F77AB8" w:rsidR="00294AFD" w:rsidRPr="00A20C2A" w:rsidRDefault="00294AFD" w:rsidP="00A660C1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94AFD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52B92DA" wp14:editId="246103B6">
            <wp:extent cx="6377874" cy="1130300"/>
            <wp:effectExtent l="0" t="0" r="444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97557" cy="1133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6B60F" w14:textId="5C0C8E5F" w:rsidR="008A2E5A" w:rsidRPr="00A20C2A" w:rsidRDefault="005B7DCE" w:rsidP="005B7DCE">
      <w:pPr>
        <w:ind w:left="-709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        </w:t>
      </w:r>
    </w:p>
    <w:p w14:paraId="7A3DDEF1" w14:textId="7A5839C8" w:rsidR="00E935E0" w:rsidRPr="00A20C2A" w:rsidRDefault="00E935E0" w:rsidP="000C4B99">
      <w:pPr>
        <w:spacing w:line="259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2EDFA20" w14:textId="363D8261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4E3B139" w14:textId="77777777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932F315" w14:textId="36F8EB3D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1FCA91C" w14:textId="7DF2D494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E72D641" w14:textId="22DD1FDB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175D369" w14:textId="4AA417AB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C1FE4BA" w14:textId="77777777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0E05730" w14:textId="07669908" w:rsidR="00FA4541" w:rsidRDefault="00E5686E" w:rsidP="00976697">
      <w:pPr>
        <w:jc w:val="center"/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976697">
        <w:object w:dxaOrig="10860" w:dyaOrig="15890" w14:anchorId="3ECEDD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765pt" o:ole="">
            <v:imagedata r:id="rId13" o:title=""/>
          </v:shape>
          <o:OLEObject Type="Embed" ProgID="Visio.Drawing.15" ShapeID="_x0000_i1025" DrawAspect="Content" ObjectID="_1760502433" r:id="rId14"/>
        </w:object>
      </w:r>
    </w:p>
    <w:p w14:paraId="0609717F" w14:textId="3E5F1CB8" w:rsidR="00976697" w:rsidRDefault="00976697" w:rsidP="00976697">
      <w:r>
        <w:object w:dxaOrig="11030" w:dyaOrig="16311" w14:anchorId="6A4880BC">
          <v:shape id="_x0000_i1026" type="#_x0000_t75" style="width:523.5pt;height:774pt" o:ole="">
            <v:imagedata r:id="rId15" o:title=""/>
          </v:shape>
          <o:OLEObject Type="Embed" ProgID="Visio.Drawing.15" ShapeID="_x0000_i1026" DrawAspect="Content" ObjectID="_1760502434" r:id="rId16"/>
        </w:object>
      </w:r>
    </w:p>
    <w:p w14:paraId="61DD8580" w14:textId="6BD27CA6" w:rsidR="00976697" w:rsidRDefault="00976697" w:rsidP="00976697">
      <w:r>
        <w:object w:dxaOrig="10331" w:dyaOrig="14521" w14:anchorId="3B391EE0">
          <v:shape id="_x0000_i1027" type="#_x0000_t75" style="width:516.5pt;height:726pt" o:ole="">
            <v:imagedata r:id="rId17" o:title=""/>
          </v:shape>
          <o:OLEObject Type="Embed" ProgID="Visio.Drawing.15" ShapeID="_x0000_i1027" DrawAspect="Content" ObjectID="_1760502435" r:id="rId18"/>
        </w:object>
      </w:r>
    </w:p>
    <w:p w14:paraId="0504EC10" w14:textId="28E0C9C0" w:rsidR="00976697" w:rsidRDefault="00976697" w:rsidP="00976697"/>
    <w:p w14:paraId="52A89D78" w14:textId="0DAEFEBA" w:rsidR="00976697" w:rsidRDefault="00976697" w:rsidP="00976697">
      <w:r>
        <w:object w:dxaOrig="9070" w:dyaOrig="15561" w14:anchorId="13D9C53E">
          <v:shape id="_x0000_i1028" type="#_x0000_t75" style="width:453.5pt;height:778pt" o:ole="">
            <v:imagedata r:id="rId19" o:title=""/>
          </v:shape>
          <o:OLEObject Type="Embed" ProgID="Visio.Drawing.15" ShapeID="_x0000_i1028" DrawAspect="Content" ObjectID="_1760502436" r:id="rId20"/>
        </w:object>
      </w:r>
    </w:p>
    <w:p w14:paraId="0D6EDAD9" w14:textId="2E5386E3" w:rsidR="00976697" w:rsidRDefault="00976697" w:rsidP="00976697">
      <w:r>
        <w:object w:dxaOrig="9831" w:dyaOrig="15510" w14:anchorId="4D13DA70">
          <v:shape id="_x0000_i1029" type="#_x0000_t75" style="width:491.5pt;height:775.5pt" o:ole="">
            <v:imagedata r:id="rId21" o:title=""/>
          </v:shape>
          <o:OLEObject Type="Embed" ProgID="Visio.Drawing.15" ShapeID="_x0000_i1029" DrawAspect="Content" ObjectID="_1760502437" r:id="rId22"/>
        </w:object>
      </w:r>
    </w:p>
    <w:p w14:paraId="556A858F" w14:textId="0F033B98" w:rsidR="00976697" w:rsidRPr="00FA4541" w:rsidRDefault="00976697" w:rsidP="00976697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object w:dxaOrig="8440" w:dyaOrig="16380" w14:anchorId="774980DD">
          <v:shape id="_x0000_i1030" type="#_x0000_t75" style="width:404pt;height:784pt" o:ole="">
            <v:imagedata r:id="rId23" o:title=""/>
          </v:shape>
          <o:OLEObject Type="Embed" ProgID="Visio.Drawing.15" ShapeID="_x0000_i1030" DrawAspect="Content" ObjectID="_1760502438" r:id="rId24"/>
        </w:object>
      </w:r>
    </w:p>
    <w:sectPr w:rsidR="00976697" w:rsidRPr="00FA4541" w:rsidSect="00976697">
      <w:pgSz w:w="11908" w:h="16833"/>
      <w:pgMar w:top="426" w:right="720" w:bottom="720" w:left="720" w:header="709" w:footer="709" w:gutter="0"/>
      <w:cols w:space="708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27EB1"/>
    <w:rsid w:val="00036493"/>
    <w:rsid w:val="00042B4D"/>
    <w:rsid w:val="00062A18"/>
    <w:rsid w:val="000844CA"/>
    <w:rsid w:val="00084561"/>
    <w:rsid w:val="00086DFC"/>
    <w:rsid w:val="000A2749"/>
    <w:rsid w:val="000A448E"/>
    <w:rsid w:val="000C4B99"/>
    <w:rsid w:val="000F4CB6"/>
    <w:rsid w:val="000F6AB9"/>
    <w:rsid w:val="00104D47"/>
    <w:rsid w:val="001160DC"/>
    <w:rsid w:val="0014270F"/>
    <w:rsid w:val="0015394B"/>
    <w:rsid w:val="00154DA5"/>
    <w:rsid w:val="00163EC7"/>
    <w:rsid w:val="001977C9"/>
    <w:rsid w:val="001A6D66"/>
    <w:rsid w:val="001C19C5"/>
    <w:rsid w:val="001D0D66"/>
    <w:rsid w:val="00200166"/>
    <w:rsid w:val="00232FBA"/>
    <w:rsid w:val="0025688C"/>
    <w:rsid w:val="002645E6"/>
    <w:rsid w:val="0026465C"/>
    <w:rsid w:val="00267819"/>
    <w:rsid w:val="002816B5"/>
    <w:rsid w:val="00294AFD"/>
    <w:rsid w:val="002B504F"/>
    <w:rsid w:val="002E495A"/>
    <w:rsid w:val="0030473F"/>
    <w:rsid w:val="00304F28"/>
    <w:rsid w:val="003231E0"/>
    <w:rsid w:val="003410CB"/>
    <w:rsid w:val="00374699"/>
    <w:rsid w:val="00382FC8"/>
    <w:rsid w:val="00396CEA"/>
    <w:rsid w:val="00430E1C"/>
    <w:rsid w:val="004359F1"/>
    <w:rsid w:val="00447976"/>
    <w:rsid w:val="00452E26"/>
    <w:rsid w:val="0046174E"/>
    <w:rsid w:val="004B2829"/>
    <w:rsid w:val="004B3E06"/>
    <w:rsid w:val="004C34F5"/>
    <w:rsid w:val="004C49E2"/>
    <w:rsid w:val="004D343E"/>
    <w:rsid w:val="004E00E9"/>
    <w:rsid w:val="00573048"/>
    <w:rsid w:val="0059633C"/>
    <w:rsid w:val="005B554D"/>
    <w:rsid w:val="005B7DCE"/>
    <w:rsid w:val="00642C25"/>
    <w:rsid w:val="006A777E"/>
    <w:rsid w:val="006B4F12"/>
    <w:rsid w:val="006D7B60"/>
    <w:rsid w:val="00707A6E"/>
    <w:rsid w:val="00734EDD"/>
    <w:rsid w:val="00735630"/>
    <w:rsid w:val="007442C3"/>
    <w:rsid w:val="00744E84"/>
    <w:rsid w:val="00752C16"/>
    <w:rsid w:val="00756C8C"/>
    <w:rsid w:val="00766BE3"/>
    <w:rsid w:val="00771E21"/>
    <w:rsid w:val="007A58E0"/>
    <w:rsid w:val="007A641D"/>
    <w:rsid w:val="007C090F"/>
    <w:rsid w:val="00866E5F"/>
    <w:rsid w:val="00882A0F"/>
    <w:rsid w:val="008A20AE"/>
    <w:rsid w:val="008A2E5A"/>
    <w:rsid w:val="008D4743"/>
    <w:rsid w:val="009002A8"/>
    <w:rsid w:val="0091587B"/>
    <w:rsid w:val="00924CBC"/>
    <w:rsid w:val="00943A42"/>
    <w:rsid w:val="00951C49"/>
    <w:rsid w:val="009619E0"/>
    <w:rsid w:val="00976697"/>
    <w:rsid w:val="009A7C4B"/>
    <w:rsid w:val="009A7F02"/>
    <w:rsid w:val="009B6B73"/>
    <w:rsid w:val="009D556C"/>
    <w:rsid w:val="009E59A5"/>
    <w:rsid w:val="00A00519"/>
    <w:rsid w:val="00A13AD0"/>
    <w:rsid w:val="00A17D29"/>
    <w:rsid w:val="00A20C2A"/>
    <w:rsid w:val="00A311D7"/>
    <w:rsid w:val="00A361BB"/>
    <w:rsid w:val="00A660C1"/>
    <w:rsid w:val="00A86B51"/>
    <w:rsid w:val="00A96ACA"/>
    <w:rsid w:val="00AA20C6"/>
    <w:rsid w:val="00AF49C4"/>
    <w:rsid w:val="00B80B44"/>
    <w:rsid w:val="00B906CB"/>
    <w:rsid w:val="00BE0939"/>
    <w:rsid w:val="00C05E94"/>
    <w:rsid w:val="00C07C16"/>
    <w:rsid w:val="00C73F32"/>
    <w:rsid w:val="00CB3FBB"/>
    <w:rsid w:val="00CC61C6"/>
    <w:rsid w:val="00CD1A4D"/>
    <w:rsid w:val="00CE00B3"/>
    <w:rsid w:val="00CF1A2B"/>
    <w:rsid w:val="00DC7B50"/>
    <w:rsid w:val="00E231F1"/>
    <w:rsid w:val="00E27C4F"/>
    <w:rsid w:val="00E31792"/>
    <w:rsid w:val="00E5686E"/>
    <w:rsid w:val="00E65778"/>
    <w:rsid w:val="00E7746E"/>
    <w:rsid w:val="00E92CAC"/>
    <w:rsid w:val="00E935E0"/>
    <w:rsid w:val="00ED02BD"/>
    <w:rsid w:val="00EE4E28"/>
    <w:rsid w:val="00EF7E2C"/>
    <w:rsid w:val="00F43704"/>
    <w:rsid w:val="00F55CCA"/>
    <w:rsid w:val="00F56C56"/>
    <w:rsid w:val="00F57140"/>
    <w:rsid w:val="00F8566B"/>
    <w:rsid w:val="00F90690"/>
    <w:rsid w:val="00FA4541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18" Type="http://schemas.openxmlformats.org/officeDocument/2006/relationships/package" Target="embeddings/Microsoft_Visio_Drawing2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0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image" Target="media/image9.emf"/><Relationship Id="rId23" Type="http://schemas.openxmlformats.org/officeDocument/2006/relationships/image" Target="media/image13.emf"/><Relationship Id="rId10" Type="http://schemas.openxmlformats.org/officeDocument/2006/relationships/image" Target="media/image5.png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FFA7A6-E551-4B72-AD87-98C59478F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8</TotalTime>
  <Pages>29</Pages>
  <Words>5425</Words>
  <Characters>30929</Characters>
  <Application>Microsoft Office Word</Application>
  <DocSecurity>0</DocSecurity>
  <Lines>257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</cp:lastModifiedBy>
  <cp:revision>85</cp:revision>
  <dcterms:created xsi:type="dcterms:W3CDTF">2023-09-20T19:04:00Z</dcterms:created>
  <dcterms:modified xsi:type="dcterms:W3CDTF">2023-11-03T04:41:00Z</dcterms:modified>
</cp:coreProperties>
</file>